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344C" w:rsidRPr="00E07D73" w:rsidRDefault="00945C6F" w:rsidP="00E07D73">
      <w:pPr>
        <w:pStyle w:val="a3"/>
        <w:rPr>
          <w:sz w:val="84"/>
          <w:szCs w:val="84"/>
        </w:rPr>
      </w:pPr>
      <w:r w:rsidRPr="00E07D73">
        <w:rPr>
          <w:rFonts w:hint="eastAsia"/>
          <w:sz w:val="84"/>
          <w:szCs w:val="84"/>
        </w:rPr>
        <w:t>比赛</w:t>
      </w:r>
    </w:p>
    <w:p w:rsidR="00945C6F" w:rsidRPr="00E07D73" w:rsidRDefault="00EA6261" w:rsidP="00EA6261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概述</w:t>
      </w:r>
    </w:p>
    <w:p w:rsidR="00A549D7" w:rsidRPr="00E07D73" w:rsidRDefault="00742FB6" w:rsidP="00742FB6">
      <w:pPr>
        <w:pStyle w:val="a4"/>
        <w:numPr>
          <w:ilvl w:val="0"/>
          <w:numId w:val="3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比赛形式</w:t>
      </w:r>
    </w:p>
    <w:p w:rsidR="00742FB6" w:rsidRDefault="008E50B3" w:rsidP="00742FB6">
      <w:pPr>
        <w:pStyle w:val="a4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刷新物品的条件：按时间刷新物品，全部碰撞完成后刷新</w:t>
      </w:r>
    </w:p>
    <w:p w:rsidR="006342C8" w:rsidRPr="00B51160" w:rsidRDefault="008E50B3" w:rsidP="00B51160">
      <w:pPr>
        <w:pStyle w:val="a4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胜败的判断条件：获得高分，达到一定的分数（满足过关条件）</w:t>
      </w:r>
      <w:r w:rsidR="00F65B46">
        <w:rPr>
          <w:rFonts w:hint="eastAsia"/>
          <w:szCs w:val="21"/>
        </w:rPr>
        <w:t>，对手的</w:t>
      </w:r>
      <w:r w:rsidR="00F65B46">
        <w:rPr>
          <w:rFonts w:hint="eastAsia"/>
          <w:szCs w:val="21"/>
        </w:rPr>
        <w:t>HP</w:t>
      </w:r>
      <w:r w:rsidR="00F65B46">
        <w:rPr>
          <w:rFonts w:hint="eastAsia"/>
          <w:szCs w:val="21"/>
        </w:rPr>
        <w:t>为零时也可以算胜利</w:t>
      </w:r>
    </w:p>
    <w:p w:rsidR="005101B9" w:rsidRDefault="006342C8" w:rsidP="006342C8">
      <w:pPr>
        <w:pStyle w:val="a4"/>
        <w:numPr>
          <w:ilvl w:val="0"/>
          <w:numId w:val="3"/>
        </w:numPr>
        <w:ind w:firstLineChars="0"/>
        <w:rPr>
          <w:szCs w:val="21"/>
        </w:rPr>
      </w:pPr>
      <w:r w:rsidRPr="00E07D73">
        <w:rPr>
          <w:rFonts w:ascii="宋体" w:eastAsia="宋体" w:cs="宋体" w:hint="eastAsia"/>
          <w:bCs/>
          <w:color w:val="000000" w:themeColor="text1"/>
          <w:kern w:val="0"/>
          <w:szCs w:val="21"/>
          <w:lang w:val="zh-CN"/>
        </w:rPr>
        <w:t>比赛场景中可以有多种可以碰撞的物体</w:t>
      </w:r>
      <w:r>
        <w:rPr>
          <w:rFonts w:ascii="宋体" w:eastAsia="宋体" w:cs="宋体" w:hint="eastAsia"/>
          <w:bCs/>
          <w:color w:val="000000" w:themeColor="text1"/>
          <w:kern w:val="0"/>
          <w:szCs w:val="21"/>
          <w:lang w:val="zh-CN"/>
        </w:rPr>
        <w:t>，</w:t>
      </w: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包括玩家的车、金钱袋、金币、神秘包、</w:t>
      </w:r>
      <w:r w:rsidR="003F2DEB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宝箱，</w:t>
      </w:r>
      <w:r w:rsidRPr="00E07D73">
        <w:rPr>
          <w:rFonts w:ascii="宋体" w:eastAsia="宋体" w:cs="宋体" w:hint="eastAsia"/>
          <w:color w:val="282828"/>
          <w:kern w:val="0"/>
          <w:szCs w:val="21"/>
          <w:lang w:val="zh-CN"/>
        </w:rPr>
        <w:t>炸弹，石头，栏杆，</w:t>
      </w: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其他包</w:t>
      </w:r>
      <w:r w:rsidR="009E7F4C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，能量球</w:t>
      </w:r>
      <w:r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，机器人，boss</w:t>
      </w: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等</w:t>
      </w:r>
      <w:r w:rsidR="00490E37">
        <w:rPr>
          <w:rFonts w:hint="eastAsia"/>
          <w:szCs w:val="21"/>
        </w:rPr>
        <w:t>。</w:t>
      </w:r>
    </w:p>
    <w:p w:rsidR="002442F8" w:rsidRPr="00E07D73" w:rsidRDefault="002442F8" w:rsidP="00742FB6">
      <w:pPr>
        <w:pStyle w:val="a4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比赛人数的设定（</w:t>
      </w:r>
      <w:r>
        <w:rPr>
          <w:rFonts w:hint="eastAsia"/>
          <w:szCs w:val="21"/>
        </w:rPr>
        <w:t>1</w:t>
      </w:r>
      <w:r>
        <w:rPr>
          <w:szCs w:val="21"/>
        </w:rPr>
        <w:t>—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人）</w:t>
      </w:r>
    </w:p>
    <w:p w:rsidR="00A549D7" w:rsidRPr="00E07D73" w:rsidRDefault="00EA6261" w:rsidP="00A549D7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详细说明</w:t>
      </w:r>
    </w:p>
    <w:p w:rsidR="002470E7" w:rsidRPr="00E07D73" w:rsidRDefault="00A037E5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cs="宋体" w:hint="eastAsia"/>
          <w:bCs/>
          <w:color w:val="000000" w:themeColor="text1"/>
          <w:kern w:val="0"/>
          <w:szCs w:val="21"/>
          <w:lang w:val="zh-CN"/>
        </w:rPr>
        <w:t>1、</w:t>
      </w:r>
      <w:r w:rsidR="002470E7"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碰撞后可以获得相应的奖励：</w:t>
      </w:r>
    </w:p>
    <w:p w:rsidR="002470E7" w:rsidRPr="00E07D73" w:rsidRDefault="002470E7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金币</w:t>
      </w:r>
    </w:p>
    <w:p w:rsidR="002470E7" w:rsidRPr="00E07D73" w:rsidRDefault="002470E7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零部件</w:t>
      </w:r>
    </w:p>
    <w:p w:rsidR="002470E7" w:rsidRPr="00E07D73" w:rsidRDefault="002470E7" w:rsidP="00A8294F">
      <w:pPr>
        <w:autoSpaceDE w:val="0"/>
        <w:autoSpaceDN w:val="0"/>
        <w:adjustRightInd w:val="0"/>
        <w:ind w:leftChars="400" w:left="840"/>
        <w:jc w:val="left"/>
        <w:rPr>
          <w:rFonts w:ascii="宋体" w:eastAsia="宋体" w:hAnsi="Verdana" w:cs="宋体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保护膜</w:t>
      </w:r>
    </w:p>
    <w:p w:rsidR="004361D3" w:rsidRPr="00E07D73" w:rsidRDefault="00B52071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等</w:t>
      </w:r>
      <w:r w:rsidR="004361D3"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其他物品</w:t>
      </w:r>
      <w:r w:rsidR="00F178E9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。</w:t>
      </w:r>
    </w:p>
    <w:p w:rsidR="002470E7" w:rsidRPr="00E07D73" w:rsidRDefault="00471115" w:rsidP="006A1CB1">
      <w:pPr>
        <w:pStyle w:val="a4"/>
        <w:numPr>
          <w:ilvl w:val="0"/>
          <w:numId w:val="5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障碍物</w:t>
      </w:r>
      <w:r w:rsidR="00EA10EB" w:rsidRPr="00E07D73">
        <w:rPr>
          <w:rFonts w:hint="eastAsia"/>
          <w:szCs w:val="21"/>
        </w:rPr>
        <w:t>或碰撞体</w:t>
      </w:r>
      <w:r w:rsidR="004A3DF8" w:rsidRPr="00E07D73">
        <w:rPr>
          <w:rFonts w:hint="eastAsia"/>
          <w:szCs w:val="21"/>
        </w:rPr>
        <w:t>：</w:t>
      </w:r>
    </w:p>
    <w:p w:rsidR="00F3726C" w:rsidRPr="00E64E6F" w:rsidRDefault="004A3DF8" w:rsidP="008814F1">
      <w:pPr>
        <w:pStyle w:val="a4"/>
        <w:numPr>
          <w:ilvl w:val="0"/>
          <w:numId w:val="4"/>
        </w:numPr>
        <w:ind w:firstLineChars="0"/>
        <w:rPr>
          <w:strike/>
          <w:color w:val="FF0000"/>
          <w:szCs w:val="21"/>
        </w:rPr>
      </w:pPr>
      <w:r w:rsidRPr="00E64E6F">
        <w:rPr>
          <w:rFonts w:hint="eastAsia"/>
          <w:strike/>
          <w:color w:val="FF0000"/>
          <w:szCs w:val="21"/>
        </w:rPr>
        <w:t>雾</w:t>
      </w:r>
      <w:r w:rsidR="00015A8D" w:rsidRPr="00E64E6F">
        <w:rPr>
          <w:rFonts w:hint="eastAsia"/>
          <w:strike/>
          <w:color w:val="FF0000"/>
          <w:szCs w:val="21"/>
        </w:rPr>
        <w:t>（答题）</w:t>
      </w:r>
      <w:r w:rsidRPr="00E64E6F">
        <w:rPr>
          <w:rFonts w:hint="eastAsia"/>
          <w:strike/>
          <w:color w:val="FF0000"/>
          <w:szCs w:val="21"/>
        </w:rPr>
        <w:t>：</w:t>
      </w:r>
    </w:p>
    <w:p w:rsidR="00F3726C" w:rsidRPr="00E64E6F" w:rsidRDefault="00F3726C" w:rsidP="00F3726C">
      <w:pPr>
        <w:pStyle w:val="a4"/>
        <w:ind w:left="1140" w:firstLineChars="0" w:firstLine="0"/>
        <w:rPr>
          <w:strike/>
          <w:color w:val="FF0000"/>
          <w:szCs w:val="21"/>
        </w:rPr>
      </w:pPr>
      <w:r w:rsidRPr="00E64E6F">
        <w:rPr>
          <w:rFonts w:hint="eastAsia"/>
          <w:strike/>
          <w:color w:val="FF0000"/>
          <w:szCs w:val="21"/>
        </w:rPr>
        <w:t>作用：遮挡玩家的射线，在雾的状态下进行操作车。</w:t>
      </w:r>
      <w:bookmarkStart w:id="0" w:name="_GoBack"/>
      <w:bookmarkEnd w:id="0"/>
    </w:p>
    <w:p w:rsidR="00EC1D9D" w:rsidRPr="00E64E6F" w:rsidRDefault="00F3726C" w:rsidP="00F3726C">
      <w:pPr>
        <w:pStyle w:val="a4"/>
        <w:ind w:left="1140" w:firstLineChars="0" w:firstLine="0"/>
        <w:rPr>
          <w:strike/>
          <w:color w:val="FF0000"/>
          <w:szCs w:val="21"/>
        </w:rPr>
      </w:pPr>
      <w:r w:rsidRPr="00E64E6F">
        <w:rPr>
          <w:rFonts w:hint="eastAsia"/>
          <w:strike/>
          <w:color w:val="FF0000"/>
          <w:szCs w:val="21"/>
        </w:rPr>
        <w:t>解决方法：通过解答问题，驱除雾的效果。</w:t>
      </w:r>
    </w:p>
    <w:p w:rsidR="00F3726C" w:rsidRPr="00E64E6F" w:rsidRDefault="00F3726C" w:rsidP="00F3726C">
      <w:pPr>
        <w:pStyle w:val="a4"/>
        <w:ind w:left="1140" w:firstLineChars="0" w:firstLine="0"/>
        <w:rPr>
          <w:strike/>
          <w:color w:val="FF0000"/>
          <w:szCs w:val="21"/>
        </w:rPr>
      </w:pPr>
      <w:r w:rsidRPr="00E64E6F">
        <w:rPr>
          <w:rFonts w:hint="eastAsia"/>
          <w:strike/>
          <w:color w:val="FF0000"/>
          <w:szCs w:val="21"/>
        </w:rPr>
        <w:t>条件：回答问题必需答对，</w:t>
      </w:r>
      <w:proofErr w:type="gramStart"/>
      <w:r w:rsidRPr="00E64E6F">
        <w:rPr>
          <w:rFonts w:hint="eastAsia"/>
          <w:strike/>
          <w:color w:val="FF0000"/>
          <w:szCs w:val="21"/>
        </w:rPr>
        <w:t>否会受到</w:t>
      </w:r>
      <w:proofErr w:type="gramEnd"/>
      <w:r w:rsidRPr="00E64E6F">
        <w:rPr>
          <w:rFonts w:hint="eastAsia"/>
          <w:strike/>
          <w:color w:val="FF0000"/>
          <w:szCs w:val="21"/>
        </w:rPr>
        <w:t>一定时间雾的影响</w:t>
      </w:r>
      <w:r w:rsidR="00EC1D9D" w:rsidRPr="00E64E6F">
        <w:rPr>
          <w:rFonts w:hint="eastAsia"/>
          <w:strike/>
          <w:color w:val="FF0000"/>
          <w:szCs w:val="21"/>
        </w:rPr>
        <w:t>。</w:t>
      </w:r>
    </w:p>
    <w:p w:rsidR="00EC1D9D" w:rsidRPr="00E64E6F" w:rsidRDefault="00EC1D9D" w:rsidP="00F3726C">
      <w:pPr>
        <w:pStyle w:val="a4"/>
        <w:ind w:left="1140" w:firstLineChars="0" w:firstLine="0"/>
        <w:rPr>
          <w:strike/>
          <w:color w:val="FF0000"/>
          <w:szCs w:val="21"/>
        </w:rPr>
      </w:pPr>
      <w:r w:rsidRPr="00E64E6F">
        <w:rPr>
          <w:rFonts w:hint="eastAsia"/>
          <w:strike/>
          <w:color w:val="FF0000"/>
          <w:szCs w:val="21"/>
        </w:rPr>
        <w:t>奖励：回答正确可以获得一定的奖励</w:t>
      </w:r>
    </w:p>
    <w:p w:rsidR="00F3726C" w:rsidRPr="00E07D73" w:rsidRDefault="00F3726C" w:rsidP="00F3726C">
      <w:pPr>
        <w:pStyle w:val="a4"/>
        <w:ind w:left="1140" w:firstLineChars="0" w:firstLine="0"/>
        <w:rPr>
          <w:szCs w:val="21"/>
        </w:rPr>
      </w:pPr>
    </w:p>
    <w:p w:rsidR="004A3DF8" w:rsidRPr="00E07D73" w:rsidRDefault="00EA10EB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玩家的车</w:t>
      </w:r>
    </w:p>
    <w:p w:rsidR="00EA10EB" w:rsidRPr="00E07D73" w:rsidRDefault="00B13031" w:rsidP="00EA10EB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碰撞条件：在比赛场中，一定条件下（比赛类型），玩家的车也可以作为一种碰撞体。</w:t>
      </w:r>
    </w:p>
    <w:p w:rsidR="00B13031" w:rsidRPr="00E07D73" w:rsidRDefault="00B44319" w:rsidP="00EA10EB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碰撞利益：根据车的运动速度，速度越大，奖励越高，</w:t>
      </w:r>
    </w:p>
    <w:p w:rsidR="00B44319" w:rsidRPr="00E07D73" w:rsidRDefault="009920D3" w:rsidP="00EA10EB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碰撞后果：相互碰撞后，车会一定的损伤</w:t>
      </w:r>
      <w:r w:rsidR="00B44319" w:rsidRPr="00E07D73">
        <w:rPr>
          <w:rFonts w:hint="eastAsia"/>
          <w:szCs w:val="21"/>
        </w:rPr>
        <w:t>。</w:t>
      </w:r>
    </w:p>
    <w:p w:rsidR="00B13031" w:rsidRPr="00E07D73" w:rsidRDefault="00B13031" w:rsidP="00EA10EB">
      <w:pPr>
        <w:pStyle w:val="a4"/>
        <w:ind w:left="1140" w:firstLineChars="0" w:firstLine="0"/>
        <w:rPr>
          <w:szCs w:val="21"/>
        </w:rPr>
      </w:pPr>
    </w:p>
    <w:p w:rsidR="001F0730" w:rsidRPr="00E07D73" w:rsidRDefault="00637108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金钱袋</w:t>
      </w:r>
    </w:p>
    <w:p w:rsidR="00637108" w:rsidRPr="00E07D73" w:rsidRDefault="00637108" w:rsidP="00637108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金钱袋中会有不等的金币。碰撞后可以获得</w:t>
      </w:r>
    </w:p>
    <w:p w:rsidR="00C041DC" w:rsidRPr="00E07D73" w:rsidRDefault="00EC572C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金币</w:t>
      </w:r>
    </w:p>
    <w:p w:rsidR="00EC572C" w:rsidRPr="00E07D73" w:rsidRDefault="00EC572C" w:rsidP="00EC572C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固定数量的金币</w:t>
      </w:r>
      <w:r w:rsidR="001E14FE">
        <w:rPr>
          <w:rFonts w:hint="eastAsia"/>
          <w:szCs w:val="21"/>
        </w:rPr>
        <w:t>（</w:t>
      </w:r>
      <w:r w:rsidR="001E14FE">
        <w:rPr>
          <w:rFonts w:hint="eastAsia"/>
          <w:szCs w:val="21"/>
        </w:rPr>
        <w:t>10</w:t>
      </w:r>
      <w:r w:rsidR="001E14FE">
        <w:rPr>
          <w:rFonts w:hint="eastAsia"/>
          <w:szCs w:val="21"/>
        </w:rPr>
        <w:t>，</w:t>
      </w:r>
      <w:r w:rsidR="001E14FE">
        <w:rPr>
          <w:rFonts w:hint="eastAsia"/>
          <w:szCs w:val="21"/>
        </w:rPr>
        <w:t>20</w:t>
      </w:r>
      <w:r w:rsidR="00F04F83">
        <w:rPr>
          <w:rFonts w:hint="eastAsia"/>
          <w:szCs w:val="21"/>
        </w:rPr>
        <w:t>，</w:t>
      </w:r>
      <w:r w:rsidR="001E14FE">
        <w:rPr>
          <w:rFonts w:hint="eastAsia"/>
          <w:szCs w:val="21"/>
        </w:rPr>
        <w:t>50</w:t>
      </w:r>
      <w:r w:rsidR="001E14FE">
        <w:rPr>
          <w:rFonts w:hint="eastAsia"/>
          <w:szCs w:val="21"/>
        </w:rPr>
        <w:t>，</w:t>
      </w:r>
      <w:r w:rsidR="001E14FE">
        <w:rPr>
          <w:rFonts w:hint="eastAsia"/>
          <w:szCs w:val="21"/>
        </w:rPr>
        <w:t>100</w:t>
      </w:r>
      <w:r w:rsidR="00030869">
        <w:rPr>
          <w:rFonts w:hint="eastAsia"/>
          <w:szCs w:val="21"/>
        </w:rPr>
        <w:t>）</w:t>
      </w:r>
    </w:p>
    <w:p w:rsidR="00161BCF" w:rsidRPr="00E07D73" w:rsidRDefault="00EA6507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神秘礼包</w:t>
      </w:r>
    </w:p>
    <w:p w:rsidR="00F96A39" w:rsidRPr="00E07D73" w:rsidRDefault="006634DE" w:rsidP="00D96EAB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神秘礼包含有各种物品</w:t>
      </w:r>
      <w:r w:rsidR="000C0828" w:rsidRPr="00E07D73">
        <w:rPr>
          <w:rFonts w:hint="eastAsia"/>
          <w:szCs w:val="21"/>
        </w:rPr>
        <w:t>，如</w:t>
      </w:r>
      <w:r w:rsidR="000C0828" w:rsidRPr="00E07D73">
        <w:rPr>
          <w:rFonts w:hint="eastAsia"/>
          <w:szCs w:val="21"/>
        </w:rPr>
        <w:t>:</w:t>
      </w:r>
      <w:r w:rsidR="000C0828" w:rsidRPr="00E07D73">
        <w:rPr>
          <w:rFonts w:hint="eastAsia"/>
          <w:szCs w:val="21"/>
        </w:rPr>
        <w:t>金币，保护膜，零部件，</w:t>
      </w:r>
      <w:r w:rsidR="0081779B">
        <w:rPr>
          <w:rFonts w:hint="eastAsia"/>
          <w:szCs w:val="21"/>
        </w:rPr>
        <w:t>等</w:t>
      </w:r>
      <w:r w:rsidR="000C0828" w:rsidRPr="00E07D73">
        <w:rPr>
          <w:rFonts w:hint="eastAsia"/>
          <w:szCs w:val="21"/>
        </w:rPr>
        <w:t>其他物品</w:t>
      </w:r>
    </w:p>
    <w:p w:rsidR="00F16C93" w:rsidRPr="00E07D73" w:rsidRDefault="00F16C93" w:rsidP="00F16C93">
      <w:pPr>
        <w:pStyle w:val="a4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  <w:rPr>
          <w:rFonts w:ascii="Verdana" w:eastAsia="宋体" w:hAnsi="Verdana" w:cs="Verdana"/>
          <w:color w:val="282828"/>
          <w:kern w:val="0"/>
          <w:szCs w:val="21"/>
          <w:lang w:val="zh-CN"/>
        </w:rPr>
      </w:pPr>
      <w:r w:rsidRPr="00E07D73">
        <w:rPr>
          <w:rFonts w:ascii="宋体" w:eastAsia="宋体" w:cs="宋体" w:hint="eastAsia"/>
          <w:color w:val="282828"/>
          <w:kern w:val="0"/>
          <w:szCs w:val="21"/>
          <w:lang w:val="zh-CN"/>
        </w:rPr>
        <w:t>纯伤害物体</w:t>
      </w:r>
    </w:p>
    <w:p w:rsidR="00F16C93" w:rsidRPr="00E07D73" w:rsidRDefault="00D13090" w:rsidP="00F16C93">
      <w:pPr>
        <w:pStyle w:val="a4"/>
        <w:autoSpaceDE w:val="0"/>
        <w:autoSpaceDN w:val="0"/>
        <w:adjustRightInd w:val="0"/>
        <w:ind w:left="1140" w:firstLineChars="0" w:firstLine="0"/>
        <w:jc w:val="left"/>
        <w:rPr>
          <w:rFonts w:ascii="Verdana" w:eastAsia="宋体" w:hAnsi="Verdana" w:cs="Verdana"/>
          <w:color w:val="282828"/>
          <w:kern w:val="0"/>
          <w:szCs w:val="21"/>
          <w:lang w:val="zh-CN"/>
        </w:rPr>
      </w:pPr>
      <w:r w:rsidRPr="00E07D73">
        <w:rPr>
          <w:rFonts w:ascii="宋体" w:eastAsia="宋体" w:cs="宋体" w:hint="eastAsia"/>
          <w:color w:val="282828"/>
          <w:kern w:val="0"/>
          <w:szCs w:val="21"/>
          <w:lang w:val="zh-CN"/>
        </w:rPr>
        <w:t>炸弹，石头，栏杆等</w:t>
      </w:r>
      <w:r w:rsidR="00977A7C">
        <w:rPr>
          <w:rFonts w:ascii="宋体" w:eastAsia="宋体" w:cs="宋体" w:hint="eastAsia"/>
          <w:color w:val="282828"/>
          <w:kern w:val="0"/>
          <w:szCs w:val="21"/>
          <w:lang w:val="zh-CN"/>
        </w:rPr>
        <w:t>,可以对车的速度和Hp的减小</w:t>
      </w:r>
    </w:p>
    <w:p w:rsidR="003344EF" w:rsidRDefault="00F7285C" w:rsidP="001805C5">
      <w:pPr>
        <w:pStyle w:val="a4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宝箱</w:t>
      </w:r>
      <w:r w:rsidR="00B40490">
        <w:rPr>
          <w:rFonts w:hint="eastAsia"/>
          <w:szCs w:val="21"/>
        </w:rPr>
        <w:t>（宝石</w:t>
      </w:r>
      <w:r w:rsidR="001F17F9">
        <w:rPr>
          <w:rFonts w:hint="eastAsia"/>
          <w:szCs w:val="21"/>
        </w:rPr>
        <w:t>等物品</w:t>
      </w:r>
      <w:r w:rsidR="00B40490">
        <w:rPr>
          <w:rFonts w:hint="eastAsia"/>
          <w:szCs w:val="21"/>
        </w:rPr>
        <w:t>）</w:t>
      </w:r>
    </w:p>
    <w:p w:rsidR="003F18F4" w:rsidRDefault="003A28F2" w:rsidP="001805C5">
      <w:pPr>
        <w:pStyle w:val="a4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其他礼包</w:t>
      </w:r>
    </w:p>
    <w:p w:rsidR="00286FBA" w:rsidRDefault="00286FBA" w:rsidP="001805C5">
      <w:pPr>
        <w:pStyle w:val="a4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关卡</w:t>
      </w:r>
      <w:r>
        <w:rPr>
          <w:rFonts w:hint="eastAsia"/>
          <w:szCs w:val="21"/>
        </w:rPr>
        <w:t>Boss</w:t>
      </w:r>
      <w:r>
        <w:rPr>
          <w:rFonts w:hint="eastAsia"/>
          <w:szCs w:val="21"/>
        </w:rPr>
        <w:t>：</w:t>
      </w:r>
    </w:p>
    <w:p w:rsidR="00286FBA" w:rsidRDefault="00286FBA" w:rsidP="00286FBA">
      <w:pPr>
        <w:pStyle w:val="a4"/>
        <w:ind w:left="1140" w:firstLineChars="0" w:firstLine="0"/>
        <w:rPr>
          <w:szCs w:val="21"/>
        </w:rPr>
      </w:pPr>
      <w:r>
        <w:rPr>
          <w:rFonts w:hint="eastAsia"/>
          <w:szCs w:val="21"/>
        </w:rPr>
        <w:t>作用：比赛中最后出现，需要玩家多次的碰撞，碰撞过程中对玩家有一定的伤</w:t>
      </w:r>
      <w:r>
        <w:rPr>
          <w:rFonts w:hint="eastAsia"/>
          <w:szCs w:val="21"/>
        </w:rPr>
        <w:lastRenderedPageBreak/>
        <w:t>害</w:t>
      </w:r>
    </w:p>
    <w:p w:rsidR="00CA32BE" w:rsidRDefault="00CA32BE" w:rsidP="00286FBA">
      <w:pPr>
        <w:pStyle w:val="a4"/>
        <w:ind w:left="1140" w:firstLineChars="0" w:firstLine="0"/>
        <w:rPr>
          <w:szCs w:val="21"/>
        </w:rPr>
      </w:pPr>
    </w:p>
    <w:p w:rsidR="00AE0A9E" w:rsidRDefault="00585C91" w:rsidP="00286FBA">
      <w:pPr>
        <w:pStyle w:val="a4"/>
        <w:ind w:left="1140" w:firstLineChars="0" w:firstLine="0"/>
        <w:rPr>
          <w:rFonts w:hint="eastAsia"/>
          <w:szCs w:val="21"/>
        </w:rPr>
      </w:pPr>
      <w:r>
        <w:rPr>
          <w:rFonts w:hint="eastAsia"/>
          <w:szCs w:val="21"/>
        </w:rPr>
        <w:t>物品掉落</w:t>
      </w:r>
      <w:r w:rsidR="00AC49FB">
        <w:rPr>
          <w:rFonts w:hint="eastAsia"/>
          <w:szCs w:val="21"/>
        </w:rPr>
        <w:t>：根据不同的关卡，设置</w:t>
      </w:r>
      <w:r w:rsidR="00B42358">
        <w:rPr>
          <w:rFonts w:hint="eastAsia"/>
          <w:szCs w:val="21"/>
        </w:rPr>
        <w:t>不同的物品奖励</w:t>
      </w:r>
    </w:p>
    <w:p w:rsidR="00E67A9B" w:rsidRDefault="00E67A9B" w:rsidP="00286FBA">
      <w:pPr>
        <w:pStyle w:val="a4"/>
        <w:ind w:left="1140" w:firstLineChars="0" w:firstLine="0"/>
        <w:rPr>
          <w:szCs w:val="21"/>
        </w:rPr>
      </w:pPr>
      <w:r>
        <w:rPr>
          <w:rFonts w:hint="eastAsia"/>
          <w:szCs w:val="21"/>
        </w:rPr>
        <w:t>特点：移动慢，血量多，</w:t>
      </w:r>
      <w:r w:rsidR="0008063B">
        <w:rPr>
          <w:rFonts w:hint="eastAsia"/>
          <w:szCs w:val="21"/>
        </w:rPr>
        <w:t>伤害大。</w:t>
      </w:r>
    </w:p>
    <w:p w:rsidR="006A1DF2" w:rsidRPr="00F20EB2" w:rsidRDefault="00C11BDA" w:rsidP="00F20EB2">
      <w:pPr>
        <w:pStyle w:val="a4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机器人</w:t>
      </w:r>
    </w:p>
    <w:p w:rsidR="006A1DF2" w:rsidRPr="006A1DF2" w:rsidRDefault="006A1DF2" w:rsidP="006A1DF2">
      <w:pPr>
        <w:pStyle w:val="a4"/>
        <w:ind w:left="1140" w:firstLineChars="0" w:firstLine="0"/>
        <w:rPr>
          <w:szCs w:val="21"/>
        </w:rPr>
      </w:pPr>
      <w:r w:rsidRPr="006A1DF2">
        <w:rPr>
          <w:rFonts w:hint="eastAsia"/>
          <w:szCs w:val="21"/>
        </w:rPr>
        <w:t>机器人的定义：机器人由系统控制，与玩家相互拼抢物品奖励，有主动机器人和被动机器人，主动机器人指，在比赛的过程中，机器人会主动寻找玩家，并接触玩家，导致玩家的速度减慢或者</w:t>
      </w:r>
      <w:r w:rsidRPr="006A1DF2">
        <w:rPr>
          <w:rFonts w:hint="eastAsia"/>
          <w:szCs w:val="21"/>
        </w:rPr>
        <w:t>HP</w:t>
      </w:r>
      <w:r w:rsidRPr="006A1DF2">
        <w:rPr>
          <w:rFonts w:hint="eastAsia"/>
          <w:szCs w:val="21"/>
        </w:rPr>
        <w:t>减少。被动机器人指：此机器人不会主动去碰撞玩家</w:t>
      </w:r>
      <w:r w:rsidRPr="006A1DF2">
        <w:rPr>
          <w:rFonts w:hint="eastAsia"/>
          <w:szCs w:val="21"/>
        </w:rPr>
        <w:t xml:space="preserve"> </w:t>
      </w:r>
      <w:r w:rsidRPr="006A1DF2">
        <w:rPr>
          <w:rFonts w:hint="eastAsia"/>
          <w:szCs w:val="21"/>
        </w:rPr>
        <w:t>，而会去碰撞物品</w:t>
      </w:r>
    </w:p>
    <w:p w:rsidR="006A1DF2" w:rsidRDefault="006A1DF2" w:rsidP="006A1DF2">
      <w:pPr>
        <w:pStyle w:val="a4"/>
        <w:ind w:left="1140" w:firstLineChars="0" w:firstLine="0"/>
        <w:rPr>
          <w:szCs w:val="21"/>
        </w:rPr>
      </w:pPr>
      <w:r w:rsidRPr="006A1DF2">
        <w:rPr>
          <w:rFonts w:hint="eastAsia"/>
          <w:szCs w:val="21"/>
        </w:rPr>
        <w:t>玩家碰撞机器人并撞毁机器人，则会获得相应的奖励如积分，金币等。</w:t>
      </w:r>
    </w:p>
    <w:p w:rsidR="00276E10" w:rsidRPr="00523269" w:rsidRDefault="000D0A78" w:rsidP="006A1DF2">
      <w:pPr>
        <w:pStyle w:val="a4"/>
        <w:ind w:left="1140" w:firstLineChars="0" w:firstLine="0"/>
        <w:rPr>
          <w:color w:val="FF0000"/>
          <w:szCs w:val="21"/>
        </w:rPr>
      </w:pPr>
      <w:r w:rsidRPr="00523269">
        <w:rPr>
          <w:rFonts w:hint="eastAsia"/>
          <w:color w:val="FF0000"/>
          <w:szCs w:val="21"/>
        </w:rPr>
        <w:t>机器人的属性：</w:t>
      </w:r>
    </w:p>
    <w:p w:rsidR="005011C2" w:rsidRPr="00E34848" w:rsidRDefault="000D0A78" w:rsidP="006A1DF2">
      <w:pPr>
        <w:pStyle w:val="a4"/>
        <w:ind w:left="1140" w:firstLineChars="0" w:firstLine="0"/>
        <w:rPr>
          <w:color w:val="FF0000"/>
          <w:szCs w:val="21"/>
        </w:rPr>
      </w:pPr>
      <w:r w:rsidRPr="00523269">
        <w:rPr>
          <w:rFonts w:hint="eastAsia"/>
          <w:color w:val="FF0000"/>
          <w:szCs w:val="21"/>
        </w:rPr>
        <w:t>HP</w:t>
      </w:r>
      <w:r w:rsidRPr="00523269">
        <w:rPr>
          <w:rFonts w:hint="eastAsia"/>
          <w:color w:val="FF0000"/>
          <w:szCs w:val="21"/>
        </w:rPr>
        <w:t>，攻击，速度，暴击</w:t>
      </w:r>
      <w:r w:rsidR="002F7995" w:rsidRPr="00523269">
        <w:rPr>
          <w:rFonts w:hint="eastAsia"/>
          <w:color w:val="FF0000"/>
          <w:szCs w:val="21"/>
        </w:rPr>
        <w:t>，</w:t>
      </w:r>
      <w:r w:rsidRPr="00523269">
        <w:rPr>
          <w:rFonts w:hint="eastAsia"/>
          <w:color w:val="FF0000"/>
          <w:szCs w:val="21"/>
        </w:rPr>
        <w:t>防御</w:t>
      </w:r>
    </w:p>
    <w:p w:rsidR="00E37090" w:rsidRPr="00E07D73" w:rsidRDefault="006F646E" w:rsidP="00E37090">
      <w:pPr>
        <w:pStyle w:val="a4"/>
        <w:ind w:left="1140" w:firstLineChars="0" w:firstLine="0"/>
        <w:rPr>
          <w:szCs w:val="21"/>
        </w:rPr>
      </w:pPr>
      <w:r>
        <w:rPr>
          <w:rFonts w:hint="eastAsia"/>
          <w:szCs w:val="21"/>
        </w:rPr>
        <w:t>目的</w:t>
      </w:r>
      <w:r w:rsidR="00FE3AC6">
        <w:rPr>
          <w:rFonts w:hint="eastAsia"/>
          <w:szCs w:val="21"/>
        </w:rPr>
        <w:t>：</w:t>
      </w:r>
      <w:r w:rsidR="00E37090" w:rsidRPr="00E07D73">
        <w:rPr>
          <w:rFonts w:hint="eastAsia"/>
          <w:szCs w:val="21"/>
        </w:rPr>
        <w:t>主要是由机器人与玩家的拼抢。机器人减少比赛场上的物品奖励，使玩家获得更少的物品，减少积分的获得，</w:t>
      </w:r>
      <w:r w:rsidR="009700F8">
        <w:rPr>
          <w:rFonts w:hint="eastAsia"/>
          <w:szCs w:val="21"/>
        </w:rPr>
        <w:t>增加关卡的难度</w:t>
      </w:r>
      <w:r w:rsidR="00362BBA">
        <w:rPr>
          <w:rFonts w:hint="eastAsia"/>
          <w:szCs w:val="21"/>
        </w:rPr>
        <w:t>。</w:t>
      </w:r>
    </w:p>
    <w:p w:rsidR="00286FBA" w:rsidRPr="00E37090" w:rsidRDefault="00286FBA" w:rsidP="00286FBA">
      <w:pPr>
        <w:pStyle w:val="a4"/>
        <w:ind w:left="1140" w:firstLineChars="0" w:firstLine="0"/>
        <w:rPr>
          <w:szCs w:val="21"/>
        </w:rPr>
      </w:pPr>
    </w:p>
    <w:p w:rsidR="006A1DF2" w:rsidRPr="00C651CB" w:rsidRDefault="006A1DF2" w:rsidP="00286FBA">
      <w:pPr>
        <w:pStyle w:val="a4"/>
        <w:ind w:left="1140" w:firstLineChars="0" w:firstLine="0"/>
        <w:rPr>
          <w:szCs w:val="21"/>
        </w:rPr>
      </w:pPr>
    </w:p>
    <w:p w:rsidR="003344EF" w:rsidRPr="00E07D73" w:rsidRDefault="00A56C9F" w:rsidP="006A1CB1">
      <w:pPr>
        <w:pStyle w:val="a4"/>
        <w:numPr>
          <w:ilvl w:val="0"/>
          <w:numId w:val="5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碰撞体属性</w:t>
      </w:r>
      <w:r w:rsidR="006A1CB1" w:rsidRPr="00E07D73">
        <w:rPr>
          <w:rFonts w:hint="eastAsia"/>
          <w:szCs w:val="21"/>
        </w:rPr>
        <w:t>：</w:t>
      </w:r>
    </w:p>
    <w:p w:rsidR="006A1CB1" w:rsidRPr="00E07D73" w:rsidRDefault="00317B1C" w:rsidP="006A1CB1">
      <w:pPr>
        <w:pStyle w:val="a4"/>
        <w:ind w:left="1140" w:firstLineChars="0" w:firstLine="0"/>
        <w:rPr>
          <w:szCs w:val="21"/>
        </w:rPr>
      </w:pPr>
      <w:r>
        <w:rPr>
          <w:rFonts w:hint="eastAsia"/>
          <w:szCs w:val="21"/>
        </w:rPr>
        <w:t>每一个碰撞体都有</w:t>
      </w:r>
      <w:r w:rsidR="00A56C9F" w:rsidRPr="00E07D73">
        <w:rPr>
          <w:rFonts w:hint="eastAsia"/>
          <w:szCs w:val="21"/>
        </w:rPr>
        <w:t>伤害能力和防御能力</w:t>
      </w:r>
    </w:p>
    <w:p w:rsidR="00A56C9F" w:rsidRPr="00E07D73" w:rsidRDefault="00A56C9F" w:rsidP="006A1CB1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伤害能力：对车造成的伤害</w:t>
      </w:r>
    </w:p>
    <w:p w:rsidR="006A1CB1" w:rsidRDefault="00A56C9F" w:rsidP="00605284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防御能力：抵抗受到伤害的能力</w:t>
      </w:r>
      <w:r w:rsidR="001A2C01" w:rsidRPr="00E07D73">
        <w:rPr>
          <w:rFonts w:hint="eastAsia"/>
          <w:szCs w:val="21"/>
        </w:rPr>
        <w:t>，当受到伤害时，防御能力会减少，为</w:t>
      </w:r>
      <w:r w:rsidR="001A2C01" w:rsidRPr="00E07D73">
        <w:rPr>
          <w:rFonts w:hint="eastAsia"/>
          <w:szCs w:val="21"/>
        </w:rPr>
        <w:t>0</w:t>
      </w:r>
      <w:r w:rsidR="001A2C01" w:rsidRPr="00E07D73">
        <w:rPr>
          <w:rFonts w:hint="eastAsia"/>
          <w:szCs w:val="21"/>
        </w:rPr>
        <w:t>时，</w:t>
      </w:r>
      <w:r w:rsidR="000F23A5" w:rsidRPr="00E07D73">
        <w:rPr>
          <w:rFonts w:hint="eastAsia"/>
          <w:szCs w:val="21"/>
        </w:rPr>
        <w:t>将会出现物品奖励。</w:t>
      </w:r>
    </w:p>
    <w:p w:rsidR="00576F8E" w:rsidRPr="006A521F" w:rsidRDefault="00576F8E" w:rsidP="006A521F">
      <w:pPr>
        <w:pStyle w:val="a4"/>
        <w:numPr>
          <w:ilvl w:val="0"/>
          <w:numId w:val="5"/>
        </w:numPr>
        <w:ind w:firstLineChars="0"/>
        <w:rPr>
          <w:color w:val="FF0000"/>
          <w:szCs w:val="21"/>
        </w:rPr>
      </w:pPr>
      <w:r w:rsidRPr="006A521F">
        <w:rPr>
          <w:rFonts w:hint="eastAsia"/>
          <w:color w:val="FF0000"/>
          <w:szCs w:val="21"/>
        </w:rPr>
        <w:t>物品的刷新方式：</w:t>
      </w:r>
    </w:p>
    <w:p w:rsidR="006A521F" w:rsidRDefault="00576F8E" w:rsidP="006A521F">
      <w:pPr>
        <w:pStyle w:val="a4"/>
        <w:ind w:left="780" w:firstLineChars="0"/>
        <w:rPr>
          <w:color w:val="FF0000"/>
          <w:szCs w:val="21"/>
        </w:rPr>
      </w:pPr>
      <w:r w:rsidRPr="00800063">
        <w:rPr>
          <w:rFonts w:hint="eastAsia"/>
          <w:color w:val="FF0000"/>
          <w:szCs w:val="21"/>
        </w:rPr>
        <w:t>1</w:t>
      </w:r>
      <w:r w:rsidRPr="00800063">
        <w:rPr>
          <w:rFonts w:hint="eastAsia"/>
          <w:color w:val="FF0000"/>
          <w:szCs w:val="21"/>
        </w:rPr>
        <w:t>）、比赛场上的物品（除纯伤害物体）全部碰撞完成后刷新物品</w:t>
      </w:r>
    </w:p>
    <w:p w:rsidR="00576F8E" w:rsidRPr="006A521F" w:rsidRDefault="006A521F" w:rsidP="006A521F">
      <w:pPr>
        <w:pStyle w:val="a4"/>
        <w:ind w:left="780" w:firstLineChars="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2</w:t>
      </w:r>
      <w:r>
        <w:rPr>
          <w:rFonts w:hint="eastAsia"/>
          <w:color w:val="FF0000"/>
          <w:szCs w:val="21"/>
        </w:rPr>
        <w:t>）</w:t>
      </w:r>
      <w:r w:rsidR="00576F8E" w:rsidRPr="006A521F">
        <w:rPr>
          <w:rFonts w:hint="eastAsia"/>
          <w:color w:val="FF0000"/>
          <w:szCs w:val="21"/>
        </w:rPr>
        <w:t>、在碰撞的过程中刷新物品。</w:t>
      </w:r>
    </w:p>
    <w:p w:rsidR="00797F15" w:rsidRDefault="00576F8E" w:rsidP="000E611B">
      <w:pPr>
        <w:pStyle w:val="a4"/>
        <w:ind w:left="780" w:firstLineChars="0"/>
        <w:rPr>
          <w:color w:val="FF0000"/>
          <w:szCs w:val="21"/>
        </w:rPr>
      </w:pPr>
      <w:r w:rsidRPr="00800063">
        <w:rPr>
          <w:rFonts w:hint="eastAsia"/>
          <w:color w:val="FF0000"/>
          <w:szCs w:val="21"/>
        </w:rPr>
        <w:t>3</w:t>
      </w:r>
      <w:r w:rsidRPr="00800063">
        <w:rPr>
          <w:rFonts w:hint="eastAsia"/>
          <w:color w:val="FF0000"/>
          <w:szCs w:val="21"/>
        </w:rPr>
        <w:t>）、单位时间内刷新物品</w:t>
      </w:r>
    </w:p>
    <w:p w:rsidR="009E46D5" w:rsidRPr="009E46D5" w:rsidRDefault="00797F15" w:rsidP="009E46D5">
      <w:pPr>
        <w:pStyle w:val="a4"/>
        <w:ind w:left="780" w:firstLineChars="0" w:firstLine="0"/>
        <w:rPr>
          <w:color w:val="000000" w:themeColor="text1"/>
          <w:szCs w:val="21"/>
        </w:rPr>
      </w:pPr>
      <w:r w:rsidRPr="00797F15">
        <w:rPr>
          <w:rFonts w:hint="eastAsia"/>
          <w:color w:val="000000" w:themeColor="text1"/>
          <w:szCs w:val="21"/>
        </w:rPr>
        <w:t>５、</w:t>
      </w:r>
      <w:r w:rsidR="009E46D5" w:rsidRPr="009E46D5">
        <w:rPr>
          <w:rFonts w:hint="eastAsia"/>
          <w:szCs w:val="21"/>
        </w:rPr>
        <w:t>比赛完成后获得的奖励和表现</w:t>
      </w:r>
    </w:p>
    <w:p w:rsidR="009E46D5" w:rsidRDefault="00EE0492" w:rsidP="009E46D5">
      <w:pPr>
        <w:pStyle w:val="a4"/>
        <w:ind w:left="420" w:firstLineChars="0" w:firstLine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7E69E1">
        <w:rPr>
          <w:rFonts w:hint="eastAsia"/>
          <w:szCs w:val="21"/>
        </w:rPr>
        <w:t>可能奖励</w:t>
      </w:r>
      <w:r w:rsidR="009E46D5">
        <w:rPr>
          <w:rFonts w:hint="eastAsia"/>
          <w:szCs w:val="21"/>
        </w:rPr>
        <w:t>的物品：</w:t>
      </w:r>
    </w:p>
    <w:p w:rsidR="009E46D5" w:rsidRDefault="00EE0492" w:rsidP="009E46D5">
      <w:pPr>
        <w:pStyle w:val="a4"/>
        <w:ind w:left="420" w:firstLineChars="0" w:firstLine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9E46D5">
        <w:rPr>
          <w:rFonts w:hint="eastAsia"/>
          <w:szCs w:val="21"/>
        </w:rPr>
        <w:t>金币，经验，零件，魅力值，其他的物品</w:t>
      </w:r>
      <w:r w:rsidR="004411F9">
        <w:rPr>
          <w:rFonts w:hint="eastAsia"/>
          <w:szCs w:val="21"/>
        </w:rPr>
        <w:t>（</w:t>
      </w:r>
      <w:r w:rsidR="009E46D5">
        <w:rPr>
          <w:rFonts w:hint="eastAsia"/>
          <w:szCs w:val="21"/>
        </w:rPr>
        <w:t>玩家可以获得的物品，都可以作为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9E46D5">
        <w:rPr>
          <w:rFonts w:hint="eastAsia"/>
          <w:szCs w:val="21"/>
        </w:rPr>
        <w:t>奖励的物品</w:t>
      </w:r>
    </w:p>
    <w:p w:rsidR="00F4181D" w:rsidRDefault="00EE0492" w:rsidP="009E46D5">
      <w:pPr>
        <w:pStyle w:val="a4"/>
        <w:ind w:left="420" w:firstLineChars="0" w:firstLine="0"/>
        <w:rPr>
          <w:color w:val="984806" w:themeColor="accent6" w:themeShade="80"/>
          <w:kern w:val="0"/>
        </w:rPr>
      </w:pP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特效播放完成后弹出抽奖面板（显示可能会抽到的物品，玩家可以消耗元宝，</w:t>
      </w: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删除不想要的物品，然后打乱顺序，再进行抽奖）。奖励面板中还需要</w:t>
      </w:r>
      <w:proofErr w:type="gramStart"/>
      <w:r w:rsidR="009E46D5">
        <w:rPr>
          <w:rFonts w:hint="eastAsia"/>
          <w:color w:val="984806" w:themeColor="accent6" w:themeShade="80"/>
          <w:kern w:val="0"/>
        </w:rPr>
        <w:t>显示战</w:t>
      </w:r>
      <w:proofErr w:type="gramEnd"/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斗中获得的奖励。</w:t>
      </w:r>
    </w:p>
    <w:p w:rsidR="009E46D5" w:rsidRDefault="00EE0492" w:rsidP="009E46D5">
      <w:pPr>
        <w:pStyle w:val="a4"/>
        <w:ind w:left="420" w:firstLineChars="0" w:firstLine="0"/>
        <w:rPr>
          <w:szCs w:val="21"/>
        </w:rPr>
      </w:pP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操作：弹出面板时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显示可能会抽到的物品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玩家可以消耗元宝来选择不需要</w:t>
      </w: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的奖励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展示时间</w:t>
      </w:r>
      <w:r w:rsidR="009E46D5">
        <w:rPr>
          <w:rFonts w:hint="eastAsia"/>
          <w:color w:val="984806" w:themeColor="accent6" w:themeShade="80"/>
          <w:kern w:val="0"/>
        </w:rPr>
        <w:t>10</w:t>
      </w:r>
      <w:r w:rsidR="009E46D5">
        <w:rPr>
          <w:rFonts w:hint="eastAsia"/>
          <w:color w:val="984806" w:themeColor="accent6" w:themeShade="80"/>
          <w:kern w:val="0"/>
        </w:rPr>
        <w:t>秒</w:t>
      </w:r>
      <w:r w:rsidR="009E46D5">
        <w:rPr>
          <w:rFonts w:hint="eastAsia"/>
          <w:color w:val="984806" w:themeColor="accent6" w:themeShade="80"/>
          <w:kern w:val="0"/>
        </w:rPr>
        <w:t>---10</w:t>
      </w:r>
      <w:r w:rsidR="009E46D5">
        <w:rPr>
          <w:rFonts w:hint="eastAsia"/>
          <w:color w:val="984806" w:themeColor="accent6" w:themeShade="80"/>
          <w:kern w:val="0"/>
        </w:rPr>
        <w:t>秒后将会扰乱顺序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玩家可以在</w:t>
      </w:r>
      <w:r w:rsidR="009E46D5">
        <w:rPr>
          <w:rFonts w:hint="eastAsia"/>
          <w:color w:val="984806" w:themeColor="accent6" w:themeShade="80"/>
          <w:kern w:val="0"/>
        </w:rPr>
        <w:t>10</w:t>
      </w:r>
      <w:r w:rsidR="009E46D5">
        <w:rPr>
          <w:rFonts w:hint="eastAsia"/>
          <w:color w:val="984806" w:themeColor="accent6" w:themeShade="80"/>
          <w:kern w:val="0"/>
        </w:rPr>
        <w:t>秒内</w:t>
      </w:r>
      <w:proofErr w:type="gramStart"/>
      <w:r w:rsidR="009E46D5">
        <w:rPr>
          <w:rFonts w:hint="eastAsia"/>
          <w:color w:val="984806" w:themeColor="accent6" w:themeShade="80"/>
          <w:kern w:val="0"/>
        </w:rPr>
        <w:t>选择抽哪</w:t>
      </w:r>
      <w:proofErr w:type="gramEnd"/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proofErr w:type="gramStart"/>
      <w:r w:rsidR="009E46D5">
        <w:rPr>
          <w:rFonts w:hint="eastAsia"/>
          <w:color w:val="984806" w:themeColor="accent6" w:themeShade="80"/>
          <w:kern w:val="0"/>
        </w:rPr>
        <w:t>个</w:t>
      </w:r>
      <w:proofErr w:type="gramEnd"/>
      <w:r w:rsidR="009E46D5">
        <w:rPr>
          <w:rFonts w:hint="eastAsia"/>
          <w:color w:val="984806" w:themeColor="accent6" w:themeShade="80"/>
          <w:kern w:val="0"/>
        </w:rPr>
        <w:t>物品</w:t>
      </w:r>
      <w:r w:rsidR="009E46D5">
        <w:rPr>
          <w:rFonts w:hint="eastAsia"/>
          <w:color w:val="984806" w:themeColor="accent6" w:themeShade="80"/>
          <w:kern w:val="0"/>
        </w:rPr>
        <w:t>---10</w:t>
      </w:r>
      <w:r w:rsidR="009E46D5">
        <w:rPr>
          <w:rFonts w:hint="eastAsia"/>
          <w:color w:val="984806" w:themeColor="accent6" w:themeShade="80"/>
          <w:kern w:val="0"/>
        </w:rPr>
        <w:t>秒后没有抽，则系统帮助完成抽奖</w:t>
      </w:r>
    </w:p>
    <w:p w:rsidR="009E46D5" w:rsidRPr="009E46D5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453299" w:rsidRPr="00453299" w:rsidRDefault="00453299" w:rsidP="00453299">
      <w:pPr>
        <w:rPr>
          <w:szCs w:val="21"/>
        </w:rPr>
      </w:pPr>
      <w:r>
        <w:rPr>
          <w:rFonts w:hint="eastAsia"/>
          <w:szCs w:val="21"/>
        </w:rPr>
        <w:tab/>
      </w:r>
      <w:r w:rsidRPr="00453299">
        <w:rPr>
          <w:rFonts w:hint="eastAsia"/>
          <w:szCs w:val="21"/>
        </w:rPr>
        <w:t>比赛过程中的效果</w:t>
      </w:r>
    </w:p>
    <w:p w:rsidR="00453299" w:rsidRPr="00CB40D4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每碰到物体，车的速度都会受到影响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减小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，并受到一定的伤害，当车的</w:t>
      </w:r>
      <w:proofErr w:type="spellStart"/>
      <w:r>
        <w:rPr>
          <w:rFonts w:hint="eastAsia"/>
          <w:szCs w:val="21"/>
        </w:rPr>
        <w:t>Hp</w:t>
      </w:r>
      <w:proofErr w:type="spellEnd"/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 xml:space="preserve">0 </w:t>
      </w:r>
      <w:r>
        <w:rPr>
          <w:rFonts w:hint="eastAsia"/>
          <w:szCs w:val="21"/>
        </w:rPr>
        <w:t>时，比赛结束</w:t>
      </w:r>
    </w:p>
    <w:p w:rsidR="00453299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移动速度越大，车对物体的伤害越大，当物体的生命值大于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时，根据车的速度，物体进行偏移，如果车的速度不够快，则物体不动</w:t>
      </w:r>
    </w:p>
    <w:p w:rsidR="00453299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碰到每个物体时，根据物体的类型，表现不同的特效。</w:t>
      </w:r>
    </w:p>
    <w:p w:rsidR="00453299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车在移动过程中，有移动的特效。车受到限制时，也会有特效的表现</w:t>
      </w:r>
    </w:p>
    <w:p w:rsidR="00453299" w:rsidRPr="00E07D73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获得物品奖励时，获得奖励的特效。</w:t>
      </w:r>
    </w:p>
    <w:p w:rsidR="009E46D5" w:rsidRPr="00453299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9E46D5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9E46D5" w:rsidRPr="009E46D5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A037E5" w:rsidRPr="00E07D73" w:rsidRDefault="00A037E5" w:rsidP="00A037E5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比赛样式：</w:t>
      </w:r>
    </w:p>
    <w:p w:rsidR="00A037E5" w:rsidRPr="00222327" w:rsidRDefault="00A037E5" w:rsidP="00576F8E">
      <w:pPr>
        <w:pStyle w:val="a4"/>
        <w:numPr>
          <w:ilvl w:val="0"/>
          <w:numId w:val="14"/>
        </w:numPr>
        <w:ind w:firstLineChars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比赛参加人数：</w:t>
      </w:r>
      <w:r w:rsidRPr="00222327">
        <w:rPr>
          <w:rFonts w:hint="eastAsia"/>
          <w:strike/>
          <w:szCs w:val="21"/>
        </w:rPr>
        <w:t>1</w:t>
      </w:r>
      <w:r w:rsidRPr="00222327">
        <w:rPr>
          <w:strike/>
          <w:szCs w:val="21"/>
        </w:rPr>
        <w:t>—</w:t>
      </w:r>
      <w:r w:rsidR="00BC0DCF" w:rsidRPr="00222327">
        <w:rPr>
          <w:rFonts w:hint="eastAsia"/>
          <w:strike/>
          <w:szCs w:val="21"/>
        </w:rPr>
        <w:t>6</w:t>
      </w:r>
      <w:r w:rsidRPr="00222327">
        <w:rPr>
          <w:rFonts w:hint="eastAsia"/>
          <w:strike/>
          <w:szCs w:val="21"/>
        </w:rPr>
        <w:t>人</w:t>
      </w:r>
      <w:r w:rsidR="00202D9B" w:rsidRPr="00222327">
        <w:rPr>
          <w:rFonts w:hint="eastAsia"/>
          <w:strike/>
          <w:szCs w:val="21"/>
        </w:rPr>
        <w:t>，或更多人</w:t>
      </w:r>
    </w:p>
    <w:p w:rsidR="008A3117" w:rsidRPr="00B218AE" w:rsidRDefault="008A3117" w:rsidP="00576F8E">
      <w:pPr>
        <w:pStyle w:val="a4"/>
        <w:numPr>
          <w:ilvl w:val="0"/>
          <w:numId w:val="14"/>
        </w:numPr>
        <w:ind w:firstLineChars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所有的比赛都有时间来控制：</w:t>
      </w:r>
    </w:p>
    <w:p w:rsidR="008A3117" w:rsidRPr="00B218AE" w:rsidRDefault="00E338C5" w:rsidP="008A3117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1</w:t>
      </w:r>
      <w:r w:rsidRPr="00B218AE">
        <w:rPr>
          <w:rFonts w:hint="eastAsia"/>
          <w:strike/>
          <w:szCs w:val="21"/>
        </w:rPr>
        <w:t>）、</w:t>
      </w:r>
      <w:r w:rsidR="008A3117" w:rsidRPr="00B218AE">
        <w:rPr>
          <w:rFonts w:hint="eastAsia"/>
          <w:strike/>
          <w:szCs w:val="21"/>
        </w:rPr>
        <w:t>可根据比赛类型来确定比赛时间的长短，如：极速挑战，指在短时间内碰撞得到的物品，并达到挑战要求，则会获得丰富的奖励</w:t>
      </w:r>
      <w:r w:rsidRPr="00B218AE">
        <w:rPr>
          <w:rFonts w:hint="eastAsia"/>
          <w:strike/>
          <w:szCs w:val="21"/>
        </w:rPr>
        <w:t>（</w:t>
      </w:r>
      <w:r w:rsidRPr="00B218AE">
        <w:rPr>
          <w:rFonts w:hint="eastAsia"/>
          <w:strike/>
          <w:color w:val="C00000"/>
          <w:szCs w:val="21"/>
        </w:rPr>
        <w:t>通关挑战，每一</w:t>
      </w:r>
      <w:proofErr w:type="gramStart"/>
      <w:r w:rsidRPr="00B218AE">
        <w:rPr>
          <w:rFonts w:hint="eastAsia"/>
          <w:strike/>
          <w:color w:val="C00000"/>
          <w:szCs w:val="21"/>
        </w:rPr>
        <w:t>关设置</w:t>
      </w:r>
      <w:proofErr w:type="gramEnd"/>
      <w:r w:rsidRPr="00B218AE">
        <w:rPr>
          <w:rFonts w:hint="eastAsia"/>
          <w:strike/>
          <w:color w:val="C00000"/>
          <w:szCs w:val="21"/>
        </w:rPr>
        <w:t>要求不一样，达到这关要求时，才可以进入下一关比赛</w:t>
      </w:r>
      <w:r w:rsidRPr="00B218AE">
        <w:rPr>
          <w:rFonts w:hint="eastAsia"/>
          <w:strike/>
          <w:szCs w:val="21"/>
        </w:rPr>
        <w:t>）</w:t>
      </w:r>
    </w:p>
    <w:p w:rsidR="00E338C5" w:rsidRPr="00B218AE" w:rsidRDefault="005A5033" w:rsidP="008A3117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或者</w:t>
      </w:r>
      <w:r w:rsidR="00E338C5" w:rsidRPr="00B218AE">
        <w:rPr>
          <w:rFonts w:hint="eastAsia"/>
          <w:strike/>
          <w:szCs w:val="21"/>
        </w:rPr>
        <w:t>在规定较长的时间内完成任务</w:t>
      </w:r>
    </w:p>
    <w:p w:rsidR="008A3117" w:rsidRPr="00E07D73" w:rsidRDefault="00060C21" w:rsidP="00576F8E">
      <w:pPr>
        <w:pStyle w:val="a4"/>
        <w:numPr>
          <w:ilvl w:val="0"/>
          <w:numId w:val="1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根据不同的比赛类型设置碰撞物品</w:t>
      </w:r>
    </w:p>
    <w:p w:rsidR="00060C21" w:rsidRPr="00B218AE" w:rsidRDefault="00060C21" w:rsidP="00060C21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1</w:t>
      </w:r>
      <w:r w:rsidRPr="00B218AE">
        <w:rPr>
          <w:rFonts w:hint="eastAsia"/>
          <w:strike/>
          <w:szCs w:val="21"/>
        </w:rPr>
        <w:t>）、</w:t>
      </w:r>
      <w:proofErr w:type="gramStart"/>
      <w:r w:rsidRPr="00B218AE">
        <w:rPr>
          <w:rFonts w:hint="eastAsia"/>
          <w:strike/>
          <w:szCs w:val="21"/>
        </w:rPr>
        <w:t>极</w:t>
      </w:r>
      <w:proofErr w:type="gramEnd"/>
      <w:r w:rsidR="003E17F5" w:rsidRPr="00B218AE">
        <w:rPr>
          <w:rFonts w:hint="eastAsia"/>
          <w:strike/>
          <w:szCs w:val="21"/>
        </w:rPr>
        <w:t>速挑战：可设置的物品</w:t>
      </w:r>
      <w:r w:rsidRPr="00B218AE">
        <w:rPr>
          <w:rFonts w:hint="eastAsia"/>
          <w:strike/>
          <w:szCs w:val="21"/>
        </w:rPr>
        <w:t>为金币，或者积分的物品。每一场</w:t>
      </w:r>
      <w:proofErr w:type="gramStart"/>
      <w:r w:rsidRPr="00B218AE">
        <w:rPr>
          <w:rFonts w:hint="eastAsia"/>
          <w:strike/>
          <w:szCs w:val="21"/>
        </w:rPr>
        <w:t>极</w:t>
      </w:r>
      <w:proofErr w:type="gramEnd"/>
      <w:r w:rsidRPr="00B218AE">
        <w:rPr>
          <w:rFonts w:hint="eastAsia"/>
          <w:strike/>
          <w:szCs w:val="21"/>
        </w:rPr>
        <w:t>速挑战者会获得一定数量的奖励。</w:t>
      </w:r>
    </w:p>
    <w:p w:rsidR="00060C21" w:rsidRPr="00B218AE" w:rsidRDefault="00060C21" w:rsidP="00060C21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2</w:t>
      </w:r>
      <w:r w:rsidRPr="00B218AE">
        <w:rPr>
          <w:rFonts w:hint="eastAsia"/>
          <w:strike/>
          <w:szCs w:val="21"/>
        </w:rPr>
        <w:t>）、个人赛</w:t>
      </w:r>
      <w:r w:rsidR="00470313" w:rsidRPr="00B218AE">
        <w:rPr>
          <w:rFonts w:hint="eastAsia"/>
          <w:strike/>
          <w:szCs w:val="21"/>
        </w:rPr>
        <w:t>：设置的物品中可以为金币，少量的零件</w:t>
      </w:r>
    </w:p>
    <w:p w:rsidR="00060C21" w:rsidRPr="00B218AE" w:rsidRDefault="00060C21" w:rsidP="00060C21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3</w:t>
      </w:r>
      <w:r w:rsidRPr="00B218AE">
        <w:rPr>
          <w:rFonts w:hint="eastAsia"/>
          <w:strike/>
          <w:szCs w:val="21"/>
        </w:rPr>
        <w:t>）、组团赛</w:t>
      </w:r>
      <w:r w:rsidR="009F36D1" w:rsidRPr="00B218AE">
        <w:rPr>
          <w:rFonts w:hint="eastAsia"/>
          <w:strike/>
          <w:szCs w:val="21"/>
        </w:rPr>
        <w:t>：设置的物品可以有障碍物品，金币，少量高级零件</w:t>
      </w:r>
    </w:p>
    <w:p w:rsidR="00060C21" w:rsidRPr="00B218AE" w:rsidRDefault="00060C21" w:rsidP="00060C21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4</w:t>
      </w:r>
      <w:r w:rsidRPr="00B218AE">
        <w:rPr>
          <w:rFonts w:hint="eastAsia"/>
          <w:strike/>
          <w:szCs w:val="21"/>
        </w:rPr>
        <w:t>）、副本</w:t>
      </w:r>
      <w:r w:rsidR="009F36D1" w:rsidRPr="00B218AE">
        <w:rPr>
          <w:rFonts w:hint="eastAsia"/>
          <w:strike/>
          <w:szCs w:val="21"/>
        </w:rPr>
        <w:t>：设置的物品有障碍物品，金币，高级零件</w:t>
      </w:r>
    </w:p>
    <w:p w:rsidR="00060C21" w:rsidRPr="00B218AE" w:rsidRDefault="00060C21" w:rsidP="00EA269C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5</w:t>
      </w:r>
      <w:r w:rsidRPr="00B218AE">
        <w:rPr>
          <w:rFonts w:hint="eastAsia"/>
          <w:strike/>
          <w:szCs w:val="21"/>
        </w:rPr>
        <w:t>）、天梯赛</w:t>
      </w:r>
      <w:r w:rsidR="00063825" w:rsidRPr="00B218AE">
        <w:rPr>
          <w:rFonts w:hint="eastAsia"/>
          <w:strike/>
          <w:szCs w:val="21"/>
        </w:rPr>
        <w:t>：设置积分的物品，碰撞中获得的积分和荣誉，并进行积分的排</w:t>
      </w:r>
      <w:r w:rsidR="00A8294F" w:rsidRPr="00B218AE">
        <w:rPr>
          <w:rFonts w:hint="eastAsia"/>
          <w:strike/>
          <w:szCs w:val="21"/>
        </w:rPr>
        <w:t>行，参加比赛的玩家都可以获得相应的奖励，排在前面的奖励越好</w:t>
      </w:r>
      <w:r w:rsidR="00244613" w:rsidRPr="00B218AE">
        <w:rPr>
          <w:rFonts w:hint="eastAsia"/>
          <w:strike/>
          <w:szCs w:val="21"/>
        </w:rPr>
        <w:t>，</w:t>
      </w:r>
      <w:r w:rsidR="007944F3" w:rsidRPr="00B218AE">
        <w:rPr>
          <w:rFonts w:hint="eastAsia"/>
          <w:strike/>
          <w:szCs w:val="21"/>
        </w:rPr>
        <w:t>获得的荣誉可以兑换物品</w:t>
      </w:r>
    </w:p>
    <w:p w:rsidR="00307A8E" w:rsidRPr="00E07D73" w:rsidRDefault="00307A8E" w:rsidP="00EA269C">
      <w:pPr>
        <w:pStyle w:val="a4"/>
        <w:ind w:left="780" w:firstLineChars="0" w:firstLine="0"/>
        <w:rPr>
          <w:szCs w:val="21"/>
        </w:rPr>
      </w:pPr>
    </w:p>
    <w:p w:rsidR="008A3117" w:rsidRPr="00E07D73" w:rsidRDefault="008A3117" w:rsidP="009341BE">
      <w:pPr>
        <w:pStyle w:val="a4"/>
        <w:ind w:left="780" w:firstLineChars="0" w:firstLine="0"/>
        <w:rPr>
          <w:szCs w:val="21"/>
        </w:rPr>
      </w:pPr>
    </w:p>
    <w:p w:rsidR="00742FB6" w:rsidRPr="00D068B3" w:rsidRDefault="00EB3FD2" w:rsidP="00EA6261">
      <w:pPr>
        <w:pStyle w:val="a4"/>
        <w:numPr>
          <w:ilvl w:val="0"/>
          <w:numId w:val="2"/>
        </w:numPr>
        <w:ind w:firstLineChars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极速挑战</w:t>
      </w:r>
      <w:r w:rsidR="00D43030" w:rsidRPr="00D068B3">
        <w:rPr>
          <w:rFonts w:hint="eastAsia"/>
          <w:strike/>
          <w:szCs w:val="21"/>
        </w:rPr>
        <w:t>（时间挑战赛）</w:t>
      </w:r>
    </w:p>
    <w:p w:rsidR="00EB3FD2" w:rsidRPr="00D068B3" w:rsidRDefault="00844BB5" w:rsidP="005E5551">
      <w:pPr>
        <w:ind w:firstLine="420"/>
        <w:rPr>
          <w:strike/>
          <w:szCs w:val="21"/>
        </w:rPr>
      </w:pPr>
      <w:r w:rsidRPr="00D068B3">
        <w:rPr>
          <w:rFonts w:hint="eastAsia"/>
          <w:strike/>
          <w:szCs w:val="21"/>
        </w:rPr>
        <w:t>定义：在一定时间内，玩家通过碰撞比赛场中的物品</w:t>
      </w:r>
      <w:r w:rsidR="00AC66E4" w:rsidRPr="00D068B3">
        <w:rPr>
          <w:rFonts w:hint="eastAsia"/>
          <w:strike/>
          <w:szCs w:val="21"/>
        </w:rPr>
        <w:t>，碰撞</w:t>
      </w:r>
      <w:r w:rsidR="0020317B" w:rsidRPr="00D068B3">
        <w:rPr>
          <w:rFonts w:hint="eastAsia"/>
          <w:strike/>
          <w:szCs w:val="21"/>
        </w:rPr>
        <w:t>（奖励物品）</w:t>
      </w:r>
      <w:r w:rsidR="00AC66E4" w:rsidRPr="00D068B3">
        <w:rPr>
          <w:rFonts w:hint="eastAsia"/>
          <w:strike/>
          <w:szCs w:val="21"/>
        </w:rPr>
        <w:t>越多获得的物品奖励越多</w:t>
      </w:r>
      <w:r w:rsidRPr="00D068B3">
        <w:rPr>
          <w:rFonts w:hint="eastAsia"/>
          <w:strike/>
          <w:szCs w:val="21"/>
        </w:rPr>
        <w:t>，碰撞完成后出现</w:t>
      </w:r>
      <w:r w:rsidRPr="00D068B3">
        <w:rPr>
          <w:rFonts w:hint="eastAsia"/>
          <w:strike/>
          <w:szCs w:val="21"/>
        </w:rPr>
        <w:t>Boos</w:t>
      </w:r>
      <w:r w:rsidR="001A2A60" w:rsidRPr="00D068B3">
        <w:rPr>
          <w:rFonts w:hint="eastAsia"/>
          <w:strike/>
          <w:szCs w:val="21"/>
        </w:rPr>
        <w:t>：</w:t>
      </w:r>
      <w:r w:rsidR="00BA7CDF" w:rsidRPr="00D068B3">
        <w:rPr>
          <w:rFonts w:hint="eastAsia"/>
          <w:strike/>
          <w:szCs w:val="21"/>
        </w:rPr>
        <w:t>根据比赛类型，出现的</w:t>
      </w:r>
      <w:r w:rsidR="00BA7CDF" w:rsidRPr="00D068B3">
        <w:rPr>
          <w:rFonts w:hint="eastAsia"/>
          <w:strike/>
          <w:szCs w:val="21"/>
        </w:rPr>
        <w:t>boss</w:t>
      </w:r>
      <w:r w:rsidR="00771548" w:rsidRPr="00D068B3">
        <w:rPr>
          <w:rFonts w:hint="eastAsia"/>
          <w:strike/>
          <w:szCs w:val="21"/>
        </w:rPr>
        <w:t>不同，</w:t>
      </w:r>
      <w:r w:rsidR="00771548" w:rsidRPr="00D068B3">
        <w:rPr>
          <w:rFonts w:hint="eastAsia"/>
          <w:strike/>
          <w:szCs w:val="21"/>
        </w:rPr>
        <w:t>Boss</w:t>
      </w:r>
      <w:r w:rsidR="00771548" w:rsidRPr="00D068B3">
        <w:rPr>
          <w:rFonts w:hint="eastAsia"/>
          <w:strike/>
          <w:szCs w:val="21"/>
        </w:rPr>
        <w:t>掉落</w:t>
      </w:r>
      <w:r w:rsidR="00BA7CDF" w:rsidRPr="00D068B3">
        <w:rPr>
          <w:rFonts w:hint="eastAsia"/>
          <w:strike/>
          <w:szCs w:val="21"/>
        </w:rPr>
        <w:t>的物品奖励也不同</w:t>
      </w:r>
      <w:r w:rsidRPr="00D068B3">
        <w:rPr>
          <w:rFonts w:hint="eastAsia"/>
          <w:strike/>
          <w:szCs w:val="21"/>
        </w:rPr>
        <w:t>。</w:t>
      </w:r>
    </w:p>
    <w:p w:rsidR="00EB3FD2" w:rsidRPr="00D068B3" w:rsidRDefault="00EB3FD2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color w:val="FF0000"/>
          <w:szCs w:val="21"/>
        </w:rPr>
        <w:t>物品的设置：答题，炸弹等障碍物品，金币，金钱袋，其他的物品等</w:t>
      </w:r>
      <w:r w:rsidR="00F3275F" w:rsidRPr="00D068B3">
        <w:rPr>
          <w:rFonts w:hint="eastAsia"/>
          <w:strike/>
          <w:color w:val="FF0000"/>
          <w:szCs w:val="21"/>
        </w:rPr>
        <w:t>。</w:t>
      </w:r>
    </w:p>
    <w:p w:rsidR="00315662" w:rsidRPr="00D068B3" w:rsidRDefault="00C50AB4" w:rsidP="00AA065F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比赛过程中</w:t>
      </w:r>
      <w:r w:rsidR="00F3275F" w:rsidRPr="00D068B3">
        <w:rPr>
          <w:rFonts w:hint="eastAsia"/>
          <w:strike/>
          <w:szCs w:val="21"/>
        </w:rPr>
        <w:t>物品的更新：赛场上没有其他的物品除</w:t>
      </w:r>
      <w:r w:rsidR="00EB3FD2" w:rsidRPr="00D068B3">
        <w:rPr>
          <w:rFonts w:hint="eastAsia"/>
          <w:strike/>
          <w:szCs w:val="21"/>
        </w:rPr>
        <w:t>障碍物品和答题外，</w:t>
      </w:r>
      <w:r w:rsidR="00137FE5" w:rsidRPr="00D068B3">
        <w:rPr>
          <w:rFonts w:hint="eastAsia"/>
          <w:strike/>
          <w:szCs w:val="21"/>
        </w:rPr>
        <w:t>并且比赛时间还没有结束的情况下</w:t>
      </w:r>
      <w:r w:rsidR="00EB3FD2" w:rsidRPr="00D068B3">
        <w:rPr>
          <w:rFonts w:hint="eastAsia"/>
          <w:strike/>
          <w:szCs w:val="21"/>
        </w:rPr>
        <w:t>刷新赛场上的物品</w:t>
      </w:r>
      <w:r w:rsidR="00137FE5" w:rsidRPr="00D068B3">
        <w:rPr>
          <w:rFonts w:hint="eastAsia"/>
          <w:strike/>
          <w:szCs w:val="21"/>
        </w:rPr>
        <w:t>。</w:t>
      </w:r>
    </w:p>
    <w:p w:rsidR="00AA065F" w:rsidRPr="00D068B3" w:rsidRDefault="00AA065F" w:rsidP="00AA065F">
      <w:pPr>
        <w:pStyle w:val="a4"/>
        <w:ind w:left="420" w:firstLineChars="0" w:firstLine="0"/>
        <w:rPr>
          <w:strike/>
          <w:szCs w:val="21"/>
        </w:rPr>
      </w:pPr>
    </w:p>
    <w:p w:rsidR="00152E0E" w:rsidRPr="00D068B3" w:rsidRDefault="001A7827" w:rsidP="00152E0E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比赛完成后</w:t>
      </w:r>
      <w:r w:rsidR="000C396B" w:rsidRPr="00D068B3">
        <w:rPr>
          <w:rFonts w:hint="eastAsia"/>
          <w:strike/>
          <w:szCs w:val="21"/>
        </w:rPr>
        <w:t>物品的刷新：每次比赛完成后</w:t>
      </w:r>
      <w:r w:rsidR="00152E0E" w:rsidRPr="00D068B3">
        <w:rPr>
          <w:rFonts w:hint="eastAsia"/>
          <w:strike/>
          <w:szCs w:val="21"/>
        </w:rPr>
        <w:t>，随机刷新比赛场上的物品</w:t>
      </w:r>
      <w:r w:rsidR="0031631D" w:rsidRPr="00D068B3">
        <w:rPr>
          <w:rFonts w:hint="eastAsia"/>
          <w:strike/>
          <w:szCs w:val="21"/>
        </w:rPr>
        <w:t>，玩家可以消耗元宝进行对物品的刷新。</w:t>
      </w:r>
    </w:p>
    <w:p w:rsidR="00152E0E" w:rsidRPr="00D068B3" w:rsidRDefault="00152E0E" w:rsidP="00EB3FD2">
      <w:pPr>
        <w:pStyle w:val="a4"/>
        <w:ind w:left="420" w:firstLineChars="0" w:firstLine="0"/>
        <w:rPr>
          <w:strike/>
          <w:szCs w:val="21"/>
        </w:rPr>
      </w:pPr>
    </w:p>
    <w:p w:rsidR="00EB3FD2" w:rsidRPr="00D068B3" w:rsidRDefault="00EF36A9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A</w:t>
      </w:r>
      <w:r w:rsidRPr="00D068B3">
        <w:rPr>
          <w:rFonts w:hint="eastAsia"/>
          <w:strike/>
          <w:szCs w:val="21"/>
        </w:rPr>
        <w:t>、</w:t>
      </w:r>
      <w:r w:rsidR="00EB3FD2" w:rsidRPr="00D068B3">
        <w:rPr>
          <w:rFonts w:hint="eastAsia"/>
          <w:strike/>
          <w:szCs w:val="21"/>
        </w:rPr>
        <w:t>个人挑战赛：</w:t>
      </w:r>
    </w:p>
    <w:p w:rsidR="00EB3FD2" w:rsidRPr="00D068B3" w:rsidRDefault="00EB3FD2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等级</w:t>
      </w:r>
      <w:r w:rsidRPr="00D068B3">
        <w:rPr>
          <w:strike/>
          <w:szCs w:val="21"/>
        </w:rPr>
        <w:sym w:font="Wingdings" w:char="F0E0"/>
      </w:r>
      <w:r w:rsidR="00C6120A" w:rsidRPr="00D068B3">
        <w:rPr>
          <w:rFonts w:hint="eastAsia"/>
          <w:strike/>
          <w:szCs w:val="21"/>
        </w:rPr>
        <w:t>低级，中级，高级，顶级，豪华级</w:t>
      </w:r>
      <w:r w:rsidR="0011367E" w:rsidRPr="00D068B3">
        <w:rPr>
          <w:rFonts w:hint="eastAsia"/>
          <w:strike/>
          <w:szCs w:val="21"/>
        </w:rPr>
        <w:t>。</w:t>
      </w:r>
      <w:r w:rsidRPr="00D068B3">
        <w:rPr>
          <w:rFonts w:hint="eastAsia"/>
          <w:strike/>
          <w:szCs w:val="21"/>
        </w:rPr>
        <w:t>等级不同，比赛结果获得的物品也不同，每天都有一</w:t>
      </w:r>
      <w:r w:rsidR="00E51BBF" w:rsidRPr="00D068B3">
        <w:rPr>
          <w:rFonts w:hint="eastAsia"/>
          <w:strike/>
          <w:szCs w:val="21"/>
        </w:rPr>
        <w:t>定数量的比赛次数，超过后需要消耗元宝来比赛</w:t>
      </w:r>
      <w:r w:rsidR="00E51BBF" w:rsidRPr="00D068B3">
        <w:rPr>
          <w:rFonts w:hint="eastAsia"/>
          <w:strike/>
          <w:szCs w:val="21"/>
        </w:rPr>
        <w:t xml:space="preserve"> </w:t>
      </w:r>
    </w:p>
    <w:p w:rsidR="00315662" w:rsidRPr="00D068B3" w:rsidRDefault="00315662" w:rsidP="00EB3FD2">
      <w:pPr>
        <w:pStyle w:val="a4"/>
        <w:ind w:left="420" w:firstLineChars="0" w:firstLine="0"/>
        <w:rPr>
          <w:strike/>
          <w:szCs w:val="21"/>
        </w:rPr>
      </w:pPr>
    </w:p>
    <w:p w:rsidR="00EB3FD2" w:rsidRPr="00D068B3" w:rsidRDefault="00EF36A9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B</w:t>
      </w:r>
      <w:r w:rsidRPr="00D068B3">
        <w:rPr>
          <w:rFonts w:hint="eastAsia"/>
          <w:strike/>
          <w:szCs w:val="21"/>
        </w:rPr>
        <w:t>、</w:t>
      </w:r>
      <w:r w:rsidR="00EB3FD2" w:rsidRPr="00D068B3">
        <w:rPr>
          <w:rFonts w:hint="eastAsia"/>
          <w:strike/>
          <w:szCs w:val="21"/>
        </w:rPr>
        <w:t>组队挑战赛：（最后的</w:t>
      </w:r>
      <w:r w:rsidR="00EB3FD2" w:rsidRPr="00D068B3">
        <w:rPr>
          <w:rFonts w:hint="eastAsia"/>
          <w:strike/>
          <w:szCs w:val="21"/>
        </w:rPr>
        <w:t>Boos</w:t>
      </w:r>
      <w:r w:rsidR="00EB3FD2" w:rsidRPr="00D068B3">
        <w:rPr>
          <w:rFonts w:hint="eastAsia"/>
          <w:strike/>
          <w:szCs w:val="21"/>
        </w:rPr>
        <w:t>需要玩家相互配合碰撞，才有机会打败</w:t>
      </w:r>
      <w:r w:rsidR="000035E4" w:rsidRPr="00D068B3">
        <w:rPr>
          <w:rFonts w:hint="eastAsia"/>
          <w:strike/>
          <w:szCs w:val="21"/>
        </w:rPr>
        <w:t>Bos</w:t>
      </w:r>
      <w:r w:rsidR="00EB3FD2" w:rsidRPr="00D068B3">
        <w:rPr>
          <w:rFonts w:hint="eastAsia"/>
          <w:strike/>
          <w:szCs w:val="21"/>
        </w:rPr>
        <w:t>s</w:t>
      </w:r>
      <w:r w:rsidR="00EB3FD2" w:rsidRPr="00D068B3">
        <w:rPr>
          <w:rFonts w:hint="eastAsia"/>
          <w:strike/>
          <w:szCs w:val="21"/>
        </w:rPr>
        <w:t>，</w:t>
      </w:r>
      <w:r w:rsidR="00EB3FD2" w:rsidRPr="00D068B3">
        <w:rPr>
          <w:rFonts w:hint="eastAsia"/>
          <w:strike/>
          <w:szCs w:val="21"/>
        </w:rPr>
        <w:t>Bo</w:t>
      </w:r>
      <w:r w:rsidR="000035E4" w:rsidRPr="00D068B3">
        <w:rPr>
          <w:rFonts w:hint="eastAsia"/>
          <w:strike/>
          <w:szCs w:val="21"/>
        </w:rPr>
        <w:t>s</w:t>
      </w:r>
      <w:r w:rsidR="00EB3FD2" w:rsidRPr="00D068B3">
        <w:rPr>
          <w:rFonts w:hint="eastAsia"/>
          <w:strike/>
          <w:szCs w:val="21"/>
        </w:rPr>
        <w:t>s</w:t>
      </w:r>
      <w:r w:rsidR="00EB3FD2" w:rsidRPr="00D068B3">
        <w:rPr>
          <w:rFonts w:hint="eastAsia"/>
          <w:strike/>
          <w:szCs w:val="21"/>
        </w:rPr>
        <w:t>暴出的物品会比较丰富</w:t>
      </w:r>
      <w:r w:rsidR="00EB3FD2" w:rsidRPr="00D068B3">
        <w:rPr>
          <w:rFonts w:hint="eastAsia"/>
          <w:strike/>
          <w:szCs w:val="21"/>
        </w:rPr>
        <w:t>--</w:t>
      </w:r>
      <w:r w:rsidR="00EB3FD2" w:rsidRPr="00D068B3">
        <w:rPr>
          <w:strike/>
          <w:szCs w:val="21"/>
        </w:rPr>
        <w:t>—</w:t>
      </w:r>
      <w:r w:rsidR="00EB3FD2" w:rsidRPr="00D068B3">
        <w:rPr>
          <w:rFonts w:hint="eastAsia"/>
          <w:strike/>
          <w:szCs w:val="21"/>
        </w:rPr>
        <w:t>随机）</w:t>
      </w:r>
    </w:p>
    <w:p w:rsidR="00EB3FD2" w:rsidRPr="00D068B3" w:rsidRDefault="00EB3FD2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组队没有等级的限制，但需要玩家相互的配合才能完成，否则只能获得</w:t>
      </w:r>
      <w:proofErr w:type="gramStart"/>
      <w:r w:rsidRPr="00D068B3">
        <w:rPr>
          <w:rFonts w:hint="eastAsia"/>
          <w:strike/>
          <w:szCs w:val="21"/>
        </w:rPr>
        <w:t>一</w:t>
      </w:r>
      <w:proofErr w:type="gramEnd"/>
      <w:r w:rsidRPr="00D068B3">
        <w:rPr>
          <w:rFonts w:hint="eastAsia"/>
          <w:strike/>
          <w:szCs w:val="21"/>
        </w:rPr>
        <w:t>小部分奖励，</w:t>
      </w:r>
    </w:p>
    <w:p w:rsidR="00BF6E8A" w:rsidRPr="00D068B3" w:rsidRDefault="009E65A9" w:rsidP="00BF6E8A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在组队</w:t>
      </w:r>
      <w:r w:rsidR="00BF6E8A" w:rsidRPr="00D068B3">
        <w:rPr>
          <w:rFonts w:hint="eastAsia"/>
          <w:strike/>
          <w:szCs w:val="21"/>
        </w:rPr>
        <w:t>中，谁对</w:t>
      </w:r>
      <w:r w:rsidR="00BF6E8A" w:rsidRPr="00D068B3">
        <w:rPr>
          <w:rFonts w:hint="eastAsia"/>
          <w:strike/>
          <w:szCs w:val="21"/>
        </w:rPr>
        <w:t>Boos</w:t>
      </w:r>
      <w:r w:rsidR="00BF6E8A" w:rsidRPr="00D068B3">
        <w:rPr>
          <w:rFonts w:hint="eastAsia"/>
          <w:strike/>
          <w:szCs w:val="21"/>
        </w:rPr>
        <w:t>伤害大，谁获得的奖励越多。</w:t>
      </w:r>
    </w:p>
    <w:p w:rsidR="00D45A2E" w:rsidRPr="00D068B3" w:rsidRDefault="002269FF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奖励：零件，金币，其他的物品</w:t>
      </w:r>
    </w:p>
    <w:p w:rsidR="00EB3FD2" w:rsidRPr="00E07D73" w:rsidRDefault="00EB3FD2" w:rsidP="00EB3FD2">
      <w:pPr>
        <w:rPr>
          <w:szCs w:val="21"/>
        </w:rPr>
      </w:pPr>
    </w:p>
    <w:p w:rsidR="00EB3FD2" w:rsidRPr="00E07D73" w:rsidRDefault="00EB3FD2" w:rsidP="00EB3FD2">
      <w:pPr>
        <w:rPr>
          <w:szCs w:val="21"/>
        </w:rPr>
      </w:pPr>
    </w:p>
    <w:p w:rsidR="00EB3FD2" w:rsidRPr="00971707" w:rsidRDefault="0029743B" w:rsidP="00EA6261">
      <w:pPr>
        <w:pStyle w:val="a4"/>
        <w:numPr>
          <w:ilvl w:val="0"/>
          <w:numId w:val="2"/>
        </w:numPr>
        <w:ind w:firstLineChars="0"/>
        <w:rPr>
          <w:strike/>
          <w:szCs w:val="21"/>
        </w:rPr>
      </w:pPr>
      <w:r w:rsidRPr="00971707">
        <w:rPr>
          <w:rFonts w:hint="eastAsia"/>
          <w:strike/>
          <w:szCs w:val="21"/>
        </w:rPr>
        <w:t>天梯赛</w:t>
      </w:r>
    </w:p>
    <w:p w:rsidR="008C6F53" w:rsidRPr="00971707" w:rsidRDefault="00C803C3" w:rsidP="008C6F53">
      <w:pPr>
        <w:ind w:leftChars="200" w:left="420"/>
        <w:rPr>
          <w:strike/>
          <w:szCs w:val="21"/>
        </w:rPr>
      </w:pPr>
      <w:r w:rsidRPr="00971707">
        <w:rPr>
          <w:rFonts w:hint="eastAsia"/>
          <w:strike/>
          <w:szCs w:val="21"/>
        </w:rPr>
        <w:lastRenderedPageBreak/>
        <w:t>定义：</w:t>
      </w:r>
      <w:r w:rsidR="00C810C9" w:rsidRPr="00971707">
        <w:rPr>
          <w:rFonts w:hint="eastAsia"/>
          <w:strike/>
          <w:szCs w:val="21"/>
        </w:rPr>
        <w:t>在时间的范围内，获得最</w:t>
      </w:r>
      <w:r w:rsidR="008C6F53" w:rsidRPr="00971707">
        <w:rPr>
          <w:rFonts w:hint="eastAsia"/>
          <w:strike/>
          <w:szCs w:val="21"/>
        </w:rPr>
        <w:t>多的物品奖励则胜利（如：积分）</w:t>
      </w:r>
    </w:p>
    <w:p w:rsidR="008C6F53" w:rsidRPr="00971707" w:rsidRDefault="008C6F53" w:rsidP="008C6F53">
      <w:pPr>
        <w:ind w:leftChars="200" w:left="420"/>
        <w:rPr>
          <w:strike/>
          <w:szCs w:val="21"/>
        </w:rPr>
      </w:pPr>
      <w:r w:rsidRPr="00971707">
        <w:rPr>
          <w:rFonts w:hint="eastAsia"/>
          <w:strike/>
          <w:szCs w:val="21"/>
        </w:rPr>
        <w:t>1</w:t>
      </w:r>
      <w:r w:rsidRPr="00971707">
        <w:rPr>
          <w:rFonts w:hint="eastAsia"/>
          <w:strike/>
          <w:szCs w:val="21"/>
        </w:rPr>
        <w:t>、需要分积分等级如：</w:t>
      </w:r>
      <w:r w:rsidRPr="00971707">
        <w:rPr>
          <w:rFonts w:hint="eastAsia"/>
          <w:strike/>
          <w:szCs w:val="21"/>
        </w:rPr>
        <w:t>A</w:t>
      </w:r>
      <w:r w:rsidRPr="00971707">
        <w:rPr>
          <w:rFonts w:hint="eastAsia"/>
          <w:strike/>
          <w:szCs w:val="21"/>
        </w:rPr>
        <w:t>级，</w:t>
      </w:r>
      <w:r w:rsidRPr="00971707">
        <w:rPr>
          <w:rFonts w:hint="eastAsia"/>
          <w:strike/>
          <w:szCs w:val="21"/>
        </w:rPr>
        <w:t>B</w:t>
      </w:r>
      <w:r w:rsidRPr="00971707">
        <w:rPr>
          <w:rFonts w:hint="eastAsia"/>
          <w:strike/>
          <w:szCs w:val="21"/>
        </w:rPr>
        <w:t>级、</w:t>
      </w:r>
      <w:r w:rsidRPr="00971707">
        <w:rPr>
          <w:rFonts w:hint="eastAsia"/>
          <w:strike/>
          <w:szCs w:val="21"/>
        </w:rPr>
        <w:t>C</w:t>
      </w:r>
      <w:r w:rsidRPr="00971707">
        <w:rPr>
          <w:rFonts w:hint="eastAsia"/>
          <w:strike/>
          <w:szCs w:val="21"/>
        </w:rPr>
        <w:t>级、</w:t>
      </w:r>
      <w:r w:rsidRPr="00971707">
        <w:rPr>
          <w:rFonts w:hint="eastAsia"/>
          <w:strike/>
          <w:szCs w:val="21"/>
        </w:rPr>
        <w:t>D</w:t>
      </w:r>
      <w:r w:rsidRPr="00971707">
        <w:rPr>
          <w:rFonts w:hint="eastAsia"/>
          <w:strike/>
          <w:szCs w:val="21"/>
        </w:rPr>
        <w:t>级，</w:t>
      </w:r>
      <w:r w:rsidRPr="00971707">
        <w:rPr>
          <w:rFonts w:hint="eastAsia"/>
          <w:strike/>
          <w:szCs w:val="21"/>
        </w:rPr>
        <w:t>E</w:t>
      </w:r>
      <w:r w:rsidRPr="00971707">
        <w:rPr>
          <w:rFonts w:hint="eastAsia"/>
          <w:strike/>
          <w:szCs w:val="21"/>
        </w:rPr>
        <w:t>级、</w:t>
      </w:r>
      <w:r w:rsidRPr="00971707">
        <w:rPr>
          <w:rFonts w:hint="eastAsia"/>
          <w:strike/>
          <w:szCs w:val="21"/>
        </w:rPr>
        <w:t>S</w:t>
      </w:r>
      <w:r w:rsidRPr="00971707">
        <w:rPr>
          <w:rFonts w:hint="eastAsia"/>
          <w:strike/>
          <w:szCs w:val="21"/>
        </w:rPr>
        <w:t>级（避免</w:t>
      </w:r>
      <w:proofErr w:type="gramStart"/>
      <w:r w:rsidRPr="00971707">
        <w:rPr>
          <w:rFonts w:hint="eastAsia"/>
          <w:strike/>
          <w:szCs w:val="21"/>
        </w:rPr>
        <w:t>高玩与低玩</w:t>
      </w:r>
      <w:proofErr w:type="gramEnd"/>
      <w:r w:rsidRPr="00971707">
        <w:rPr>
          <w:rFonts w:hint="eastAsia"/>
          <w:strike/>
          <w:szCs w:val="21"/>
        </w:rPr>
        <w:t>的相撞，保护低玩）</w:t>
      </w:r>
    </w:p>
    <w:p w:rsidR="008C6F53" w:rsidRPr="00971707" w:rsidRDefault="008C6F53" w:rsidP="00165522">
      <w:pPr>
        <w:ind w:firstLine="420"/>
        <w:rPr>
          <w:strike/>
          <w:szCs w:val="21"/>
        </w:rPr>
      </w:pPr>
      <w:r w:rsidRPr="00971707">
        <w:rPr>
          <w:rFonts w:hint="eastAsia"/>
          <w:strike/>
          <w:szCs w:val="21"/>
        </w:rPr>
        <w:t>2</w:t>
      </w:r>
      <w:r w:rsidRPr="00971707">
        <w:rPr>
          <w:rFonts w:hint="eastAsia"/>
          <w:strike/>
          <w:szCs w:val="21"/>
        </w:rPr>
        <w:t>、分等级，但玩家可以通过消耗一些元宝，可以不受积分等级的限制，</w:t>
      </w:r>
    </w:p>
    <w:p w:rsidR="008C6F53" w:rsidRPr="00971707" w:rsidRDefault="008C6F53" w:rsidP="008C6F53">
      <w:pPr>
        <w:ind w:leftChars="200" w:left="420"/>
        <w:rPr>
          <w:strike/>
          <w:color w:val="FF0000"/>
          <w:szCs w:val="21"/>
        </w:rPr>
      </w:pPr>
      <w:r w:rsidRPr="00971707">
        <w:rPr>
          <w:rFonts w:hint="eastAsia"/>
          <w:strike/>
          <w:color w:val="FF0000"/>
          <w:szCs w:val="21"/>
        </w:rPr>
        <w:t>物品的设置：答题，炸弹等障碍物品，金币，金钱袋，其他的物品等</w:t>
      </w:r>
      <w:r w:rsidR="002269FF" w:rsidRPr="00971707">
        <w:rPr>
          <w:rFonts w:hint="eastAsia"/>
          <w:strike/>
          <w:color w:val="FF0000"/>
          <w:szCs w:val="21"/>
        </w:rPr>
        <w:t xml:space="preserve">     </w:t>
      </w:r>
    </w:p>
    <w:p w:rsidR="008C6F53" w:rsidRPr="00971707" w:rsidRDefault="008C6F53" w:rsidP="008C6F53">
      <w:pPr>
        <w:ind w:leftChars="200" w:left="420"/>
        <w:rPr>
          <w:strike/>
          <w:szCs w:val="21"/>
        </w:rPr>
      </w:pPr>
      <w:r w:rsidRPr="00971707">
        <w:rPr>
          <w:rFonts w:hint="eastAsia"/>
          <w:strike/>
          <w:szCs w:val="21"/>
        </w:rPr>
        <w:t>物品的更新：赛场上没有其他的物品除了障碍物品和答题外，可以刷新赛场上的物品直到时间结束</w:t>
      </w:r>
    </w:p>
    <w:p w:rsidR="008C6F53" w:rsidRPr="00971707" w:rsidRDefault="00227314" w:rsidP="008C6F53">
      <w:pPr>
        <w:pStyle w:val="a4"/>
        <w:ind w:left="420" w:firstLineChars="0" w:firstLine="0"/>
        <w:rPr>
          <w:strike/>
          <w:szCs w:val="21"/>
        </w:rPr>
      </w:pPr>
      <w:r w:rsidRPr="00971707">
        <w:rPr>
          <w:rFonts w:hint="eastAsia"/>
          <w:strike/>
          <w:szCs w:val="21"/>
        </w:rPr>
        <w:t>奖励：金币，其他的物品，没有零件奖励</w:t>
      </w:r>
      <w:r w:rsidR="00190D24" w:rsidRPr="00971707">
        <w:rPr>
          <w:rFonts w:hint="eastAsia"/>
          <w:strike/>
          <w:szCs w:val="21"/>
        </w:rPr>
        <w:t>，天梯比赛时间周期结束后，会获得</w:t>
      </w:r>
      <w:proofErr w:type="gramStart"/>
      <w:r w:rsidR="00190D24" w:rsidRPr="00971707">
        <w:rPr>
          <w:rFonts w:hint="eastAsia"/>
          <w:strike/>
          <w:szCs w:val="21"/>
        </w:rPr>
        <w:t>天梯赛</w:t>
      </w:r>
      <w:proofErr w:type="gramEnd"/>
      <w:r w:rsidR="00190D24" w:rsidRPr="00971707">
        <w:rPr>
          <w:rFonts w:hint="eastAsia"/>
          <w:strike/>
          <w:szCs w:val="21"/>
        </w:rPr>
        <w:t>的奖励</w:t>
      </w:r>
      <w:r w:rsidR="00647327" w:rsidRPr="00971707">
        <w:rPr>
          <w:rFonts w:hint="eastAsia"/>
          <w:strike/>
          <w:szCs w:val="21"/>
        </w:rPr>
        <w:t>。</w:t>
      </w:r>
    </w:p>
    <w:p w:rsidR="008C6F53" w:rsidRPr="00E07D73" w:rsidRDefault="008C6F53" w:rsidP="008C6F53">
      <w:pPr>
        <w:pStyle w:val="a4"/>
        <w:ind w:left="420" w:firstLineChars="0" w:firstLine="0"/>
        <w:rPr>
          <w:szCs w:val="21"/>
        </w:rPr>
      </w:pPr>
    </w:p>
    <w:p w:rsidR="008C6F53" w:rsidRPr="00E07D73" w:rsidRDefault="008C6F53" w:rsidP="008C6F53">
      <w:pPr>
        <w:pStyle w:val="a4"/>
        <w:ind w:left="420" w:firstLineChars="0" w:firstLine="0"/>
        <w:rPr>
          <w:szCs w:val="21"/>
        </w:rPr>
      </w:pPr>
    </w:p>
    <w:p w:rsidR="00742FB6" w:rsidRPr="00800063" w:rsidRDefault="008A5442" w:rsidP="00EA6261">
      <w:pPr>
        <w:pStyle w:val="a4"/>
        <w:numPr>
          <w:ilvl w:val="0"/>
          <w:numId w:val="2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过关挑战</w:t>
      </w:r>
    </w:p>
    <w:p w:rsidR="002E3C0A" w:rsidRPr="00800063" w:rsidRDefault="002E3C0A" w:rsidP="002E3C0A">
      <w:pPr>
        <w:pStyle w:val="a4"/>
        <w:ind w:left="42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定义：设定关卡，每个关卡需要的积分不一样，达到这个关卡的积分</w:t>
      </w:r>
      <w:r w:rsidR="009B0F49" w:rsidRPr="00800063">
        <w:rPr>
          <w:rFonts w:hint="eastAsia"/>
          <w:strike/>
          <w:szCs w:val="21"/>
        </w:rPr>
        <w:t>时即可进入下一关的挑战。</w:t>
      </w:r>
    </w:p>
    <w:p w:rsidR="007474AF" w:rsidRPr="00800063" w:rsidRDefault="009B0F49" w:rsidP="007D4F55">
      <w:pPr>
        <w:pStyle w:val="a4"/>
        <w:ind w:left="42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挑战的方式：有机器人的参与，主要是由机器人与玩家的拼抢</w:t>
      </w:r>
      <w:r w:rsidR="00A2615C" w:rsidRPr="00800063">
        <w:rPr>
          <w:rFonts w:hint="eastAsia"/>
          <w:strike/>
          <w:szCs w:val="21"/>
        </w:rPr>
        <w:t>。</w:t>
      </w:r>
      <w:r w:rsidR="004F704F" w:rsidRPr="00800063">
        <w:rPr>
          <w:rFonts w:hint="eastAsia"/>
          <w:strike/>
          <w:szCs w:val="21"/>
        </w:rPr>
        <w:t>目的是：机器</w:t>
      </w:r>
      <w:r w:rsidR="004E4598" w:rsidRPr="00800063">
        <w:rPr>
          <w:rFonts w:hint="eastAsia"/>
          <w:strike/>
          <w:szCs w:val="21"/>
        </w:rPr>
        <w:t>人</w:t>
      </w:r>
      <w:r w:rsidR="00B974D0" w:rsidRPr="00800063">
        <w:rPr>
          <w:rFonts w:hint="eastAsia"/>
          <w:strike/>
          <w:szCs w:val="21"/>
        </w:rPr>
        <w:t>减少比赛场上的物品奖励，使</w:t>
      </w:r>
      <w:r w:rsidR="00DE45D0" w:rsidRPr="00800063">
        <w:rPr>
          <w:rFonts w:hint="eastAsia"/>
          <w:strike/>
          <w:szCs w:val="21"/>
        </w:rPr>
        <w:t>玩家获得</w:t>
      </w:r>
      <w:r w:rsidR="004F704F" w:rsidRPr="00800063">
        <w:rPr>
          <w:rFonts w:hint="eastAsia"/>
          <w:strike/>
          <w:szCs w:val="21"/>
        </w:rPr>
        <w:t>更少的物品</w:t>
      </w:r>
      <w:r w:rsidR="00DE45D0" w:rsidRPr="00800063">
        <w:rPr>
          <w:rFonts w:hint="eastAsia"/>
          <w:strike/>
          <w:szCs w:val="21"/>
        </w:rPr>
        <w:t>，减少积分的获得</w:t>
      </w:r>
      <w:r w:rsidR="004F704F" w:rsidRPr="00800063">
        <w:rPr>
          <w:rFonts w:hint="eastAsia"/>
          <w:strike/>
          <w:szCs w:val="21"/>
        </w:rPr>
        <w:t>，从而阻止玩家进入下一关的比赛。</w:t>
      </w:r>
    </w:p>
    <w:p w:rsidR="007D4F55" w:rsidRPr="00800063" w:rsidRDefault="007D4F55" w:rsidP="007D4F55">
      <w:pPr>
        <w:pStyle w:val="a4"/>
        <w:ind w:left="420" w:firstLineChars="0" w:firstLine="0"/>
        <w:rPr>
          <w:strike/>
          <w:szCs w:val="21"/>
        </w:rPr>
      </w:pPr>
    </w:p>
    <w:p w:rsidR="007474AF" w:rsidRPr="00800063" w:rsidRDefault="007474AF" w:rsidP="007474AF">
      <w:pPr>
        <w:ind w:leftChars="200" w:left="420"/>
        <w:rPr>
          <w:strike/>
          <w:szCs w:val="21"/>
        </w:rPr>
      </w:pPr>
      <w:r w:rsidRPr="00800063">
        <w:rPr>
          <w:rFonts w:hint="eastAsia"/>
          <w:strike/>
          <w:szCs w:val="21"/>
        </w:rPr>
        <w:t>机器人的定义：机器人由系统控制，与玩家相互拼抢物品奖励，有主动机器人和被动机器人，主动机器人指，在比赛的过程中，机器人会主动寻找玩家，并接触玩家，导致玩家的速度减慢或者</w:t>
      </w:r>
      <w:r w:rsidRPr="00800063">
        <w:rPr>
          <w:rFonts w:hint="eastAsia"/>
          <w:strike/>
          <w:szCs w:val="21"/>
        </w:rPr>
        <w:t>HP</w:t>
      </w:r>
      <w:r w:rsidR="002D22DE" w:rsidRPr="00800063">
        <w:rPr>
          <w:rFonts w:hint="eastAsia"/>
          <w:strike/>
          <w:szCs w:val="21"/>
        </w:rPr>
        <w:t>减少</w:t>
      </w:r>
      <w:r w:rsidRPr="00800063">
        <w:rPr>
          <w:rFonts w:hint="eastAsia"/>
          <w:strike/>
          <w:szCs w:val="21"/>
        </w:rPr>
        <w:t>。被动机器人指：此机器人不会</w:t>
      </w:r>
      <w:r w:rsidR="007D4F55" w:rsidRPr="00800063">
        <w:rPr>
          <w:rFonts w:hint="eastAsia"/>
          <w:strike/>
          <w:szCs w:val="21"/>
        </w:rPr>
        <w:t>主动去</w:t>
      </w:r>
      <w:r w:rsidRPr="00800063">
        <w:rPr>
          <w:rFonts w:hint="eastAsia"/>
          <w:strike/>
          <w:szCs w:val="21"/>
        </w:rPr>
        <w:t>碰撞玩家</w:t>
      </w:r>
      <w:r w:rsidRPr="00800063">
        <w:rPr>
          <w:rFonts w:hint="eastAsia"/>
          <w:strike/>
          <w:szCs w:val="21"/>
        </w:rPr>
        <w:t xml:space="preserve"> </w:t>
      </w:r>
      <w:r w:rsidRPr="00800063">
        <w:rPr>
          <w:rFonts w:hint="eastAsia"/>
          <w:strike/>
          <w:szCs w:val="21"/>
        </w:rPr>
        <w:t>，而会去碰撞物品</w:t>
      </w:r>
    </w:p>
    <w:p w:rsidR="007836EF" w:rsidRPr="00800063" w:rsidRDefault="00060444" w:rsidP="007474AF">
      <w:pPr>
        <w:ind w:leftChars="200" w:left="420"/>
        <w:rPr>
          <w:strike/>
          <w:szCs w:val="21"/>
        </w:rPr>
      </w:pPr>
      <w:r w:rsidRPr="00800063">
        <w:rPr>
          <w:rFonts w:hint="eastAsia"/>
          <w:strike/>
          <w:szCs w:val="21"/>
        </w:rPr>
        <w:t>玩家碰撞机器</w:t>
      </w:r>
      <w:r w:rsidR="005D612C" w:rsidRPr="00800063">
        <w:rPr>
          <w:rFonts w:hint="eastAsia"/>
          <w:strike/>
          <w:szCs w:val="21"/>
        </w:rPr>
        <w:t>人</w:t>
      </w:r>
      <w:r w:rsidRPr="00800063">
        <w:rPr>
          <w:rFonts w:hint="eastAsia"/>
          <w:strike/>
          <w:szCs w:val="21"/>
        </w:rPr>
        <w:t>并撞毁机器人，则会获得相应的奖励</w:t>
      </w:r>
      <w:r w:rsidR="00B31007" w:rsidRPr="00800063">
        <w:rPr>
          <w:rFonts w:hint="eastAsia"/>
          <w:strike/>
          <w:szCs w:val="21"/>
        </w:rPr>
        <w:t>如积分，金币等</w:t>
      </w:r>
      <w:r w:rsidR="008A198B" w:rsidRPr="00800063">
        <w:rPr>
          <w:rFonts w:hint="eastAsia"/>
          <w:strike/>
          <w:szCs w:val="21"/>
        </w:rPr>
        <w:t>。</w:t>
      </w:r>
    </w:p>
    <w:p w:rsidR="003F1E04" w:rsidRPr="00800063" w:rsidRDefault="003F1E04" w:rsidP="007474AF">
      <w:pPr>
        <w:ind w:leftChars="200" w:left="420"/>
        <w:rPr>
          <w:strike/>
          <w:szCs w:val="21"/>
        </w:rPr>
      </w:pPr>
      <w:r w:rsidRPr="00800063">
        <w:rPr>
          <w:rFonts w:hint="eastAsia"/>
          <w:strike/>
          <w:szCs w:val="21"/>
        </w:rPr>
        <w:t>每过一关都会有丰富的奖励。</w:t>
      </w:r>
    </w:p>
    <w:p w:rsidR="00B31221" w:rsidRPr="00800063" w:rsidRDefault="00B31221" w:rsidP="00B31221">
      <w:pPr>
        <w:pStyle w:val="a4"/>
        <w:ind w:left="420" w:firstLineChars="0" w:firstLine="0"/>
        <w:rPr>
          <w:strike/>
          <w:color w:val="FF0000"/>
          <w:szCs w:val="21"/>
        </w:rPr>
      </w:pPr>
      <w:r w:rsidRPr="00800063">
        <w:rPr>
          <w:rFonts w:hint="eastAsia"/>
          <w:strike/>
          <w:color w:val="FF0000"/>
          <w:szCs w:val="21"/>
        </w:rPr>
        <w:t>物品的设置：炸弹等障碍物品，金币，金钱袋，其他的物品等。</w:t>
      </w:r>
    </w:p>
    <w:p w:rsidR="005A724A" w:rsidRPr="00800063" w:rsidRDefault="005A724A" w:rsidP="00B31221">
      <w:pPr>
        <w:pStyle w:val="a4"/>
        <w:ind w:left="420" w:firstLineChars="0" w:firstLine="0"/>
        <w:rPr>
          <w:strike/>
          <w:color w:val="FF0000"/>
          <w:szCs w:val="21"/>
        </w:rPr>
      </w:pPr>
    </w:p>
    <w:p w:rsidR="007474AF" w:rsidRPr="00800063" w:rsidRDefault="005A724A" w:rsidP="007474AF">
      <w:pPr>
        <w:pStyle w:val="a4"/>
        <w:ind w:left="42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每个关卡会自动刷新三次（待定），刷新条件为：比赛场上没有奖励的物品即刷新。</w:t>
      </w:r>
      <w:r w:rsidR="0064790A" w:rsidRPr="00800063">
        <w:rPr>
          <w:rFonts w:hint="eastAsia"/>
          <w:strike/>
          <w:szCs w:val="21"/>
        </w:rPr>
        <w:t>只对物品刷新，机器人不刷新。</w:t>
      </w:r>
    </w:p>
    <w:p w:rsidR="007474AF" w:rsidRPr="00800063" w:rsidRDefault="007474AF" w:rsidP="007474AF">
      <w:pPr>
        <w:pStyle w:val="a4"/>
        <w:ind w:left="420" w:firstLineChars="0" w:firstLine="0"/>
        <w:rPr>
          <w:strike/>
          <w:szCs w:val="21"/>
        </w:rPr>
      </w:pPr>
    </w:p>
    <w:p w:rsidR="007474AF" w:rsidRPr="00800063" w:rsidRDefault="005C401B" w:rsidP="007474AF">
      <w:pPr>
        <w:pStyle w:val="a4"/>
        <w:ind w:left="42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奖励：比赛过程中会获得金币和其他的物品奖励，通过关卡后会获得零件的奖励。</w:t>
      </w:r>
    </w:p>
    <w:p w:rsidR="007474AF" w:rsidRPr="00E07D73" w:rsidRDefault="007474AF" w:rsidP="007474AF">
      <w:pPr>
        <w:pStyle w:val="a4"/>
        <w:ind w:left="420" w:firstLineChars="0" w:firstLine="0"/>
        <w:rPr>
          <w:szCs w:val="21"/>
        </w:rPr>
      </w:pPr>
    </w:p>
    <w:p w:rsidR="007474AF" w:rsidRPr="00E07D73" w:rsidRDefault="007474AF" w:rsidP="007474AF">
      <w:pPr>
        <w:pStyle w:val="a4"/>
        <w:ind w:left="420" w:firstLineChars="0" w:firstLine="0"/>
        <w:rPr>
          <w:szCs w:val="21"/>
        </w:rPr>
      </w:pPr>
    </w:p>
    <w:p w:rsidR="00742FB6" w:rsidRPr="00800063" w:rsidRDefault="00D8786A" w:rsidP="00EA6261">
      <w:pPr>
        <w:pStyle w:val="a4"/>
        <w:numPr>
          <w:ilvl w:val="0"/>
          <w:numId w:val="2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大奖赛</w:t>
      </w:r>
    </w:p>
    <w:p w:rsidR="00CF366A" w:rsidRPr="00800063" w:rsidRDefault="00F54418" w:rsidP="00857892">
      <w:pPr>
        <w:pStyle w:val="a4"/>
        <w:ind w:left="42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定义：奖励累积，每个玩家比赛中获得相应的奖励，并奖励会累积到奖池中，</w:t>
      </w:r>
    </w:p>
    <w:p w:rsidR="00037A65" w:rsidRPr="00800063" w:rsidRDefault="00037A65" w:rsidP="00037A65">
      <w:pPr>
        <w:pStyle w:val="a4"/>
        <w:numPr>
          <w:ilvl w:val="0"/>
          <w:numId w:val="7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奖励累积，每个玩家通过比赛，可以增加奖池中的奖励</w:t>
      </w:r>
    </w:p>
    <w:p w:rsidR="00037A65" w:rsidRPr="00800063" w:rsidRDefault="00037A65" w:rsidP="00037A65">
      <w:pPr>
        <w:pStyle w:val="a4"/>
        <w:numPr>
          <w:ilvl w:val="0"/>
          <w:numId w:val="7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玩家通过对奖池的贡献而获得奖池中部分奖励</w:t>
      </w:r>
    </w:p>
    <w:p w:rsidR="00037A65" w:rsidRPr="00800063" w:rsidRDefault="00037A65" w:rsidP="00037A65">
      <w:pPr>
        <w:pStyle w:val="a4"/>
        <w:numPr>
          <w:ilvl w:val="0"/>
          <w:numId w:val="7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系统每天会注入一定数量的奖励</w:t>
      </w:r>
    </w:p>
    <w:p w:rsidR="001F4C40" w:rsidRPr="00800063" w:rsidRDefault="00037A65" w:rsidP="000A1D10">
      <w:pPr>
        <w:pStyle w:val="a4"/>
        <w:numPr>
          <w:ilvl w:val="0"/>
          <w:numId w:val="7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奖励的发放分为日结算，周结算，和月结算</w:t>
      </w:r>
      <w:r w:rsidR="00925053" w:rsidRPr="00800063">
        <w:rPr>
          <w:rFonts w:hint="eastAsia"/>
          <w:strike/>
          <w:szCs w:val="21"/>
        </w:rPr>
        <w:t>。月结算</w:t>
      </w:r>
      <w:proofErr w:type="gramStart"/>
      <w:r w:rsidR="00925053" w:rsidRPr="00800063">
        <w:rPr>
          <w:rFonts w:hint="eastAsia"/>
          <w:strike/>
          <w:szCs w:val="21"/>
        </w:rPr>
        <w:t>后奖池清</w:t>
      </w:r>
      <w:proofErr w:type="gramEnd"/>
      <w:r w:rsidR="00925053" w:rsidRPr="00800063">
        <w:rPr>
          <w:rFonts w:hint="eastAsia"/>
          <w:strike/>
          <w:szCs w:val="21"/>
        </w:rPr>
        <w:t>0</w:t>
      </w:r>
      <w:r w:rsidR="00984AF5" w:rsidRPr="00800063">
        <w:rPr>
          <w:rFonts w:hint="eastAsia"/>
          <w:strike/>
          <w:szCs w:val="21"/>
        </w:rPr>
        <w:t>；</w:t>
      </w:r>
    </w:p>
    <w:p w:rsidR="00665709" w:rsidRPr="00E07D73" w:rsidRDefault="00BB1811" w:rsidP="00EA6261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比赛界面</w:t>
      </w:r>
    </w:p>
    <w:p w:rsidR="00BB1811" w:rsidRPr="00E07D73" w:rsidRDefault="00BB1811" w:rsidP="00BB1811">
      <w:pPr>
        <w:pStyle w:val="a4"/>
        <w:ind w:left="420" w:firstLineChars="0" w:firstLine="0"/>
        <w:rPr>
          <w:szCs w:val="21"/>
        </w:rPr>
      </w:pPr>
      <w:r w:rsidRPr="00E07D73">
        <w:rPr>
          <w:szCs w:val="21"/>
        </w:rPr>
        <w:object w:dxaOrig="3752" w:dyaOrig="2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87.2pt;height:118.35pt" o:ole="">
            <v:imagedata r:id="rId9" o:title=""/>
          </v:shape>
          <o:OLEObject Type="Embed" ProgID="Visio.Drawing.11" ShapeID="_x0000_i1026" DrawAspect="Content" ObjectID="_1436257891" r:id="rId10"/>
        </w:object>
      </w:r>
      <w:r w:rsidR="009E14A5" w:rsidRPr="00E07D73">
        <w:rPr>
          <w:rFonts w:hint="eastAsia"/>
          <w:szCs w:val="21"/>
        </w:rPr>
        <w:t xml:space="preserve">    </w:t>
      </w:r>
    </w:p>
    <w:p w:rsidR="00665709" w:rsidRPr="00562FC6" w:rsidRDefault="003E17F5" w:rsidP="00EA6261">
      <w:pPr>
        <w:pStyle w:val="a4"/>
        <w:numPr>
          <w:ilvl w:val="0"/>
          <w:numId w:val="2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比赛过程中的效果</w:t>
      </w:r>
    </w:p>
    <w:p w:rsidR="00CB40D4" w:rsidRPr="00562FC6" w:rsidRDefault="00DA1949" w:rsidP="00CB40D4">
      <w:pPr>
        <w:pStyle w:val="a4"/>
        <w:numPr>
          <w:ilvl w:val="0"/>
          <w:numId w:val="8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每碰到物体，车的速度都会受到影响</w:t>
      </w:r>
      <w:r w:rsidRPr="00562FC6">
        <w:rPr>
          <w:rFonts w:hint="eastAsia"/>
          <w:strike/>
          <w:szCs w:val="21"/>
        </w:rPr>
        <w:t>(</w:t>
      </w:r>
      <w:r w:rsidR="001441B4" w:rsidRPr="00562FC6">
        <w:rPr>
          <w:rFonts w:hint="eastAsia"/>
          <w:strike/>
          <w:szCs w:val="21"/>
        </w:rPr>
        <w:t>减小</w:t>
      </w:r>
      <w:r w:rsidRPr="00562FC6">
        <w:rPr>
          <w:rFonts w:hint="eastAsia"/>
          <w:strike/>
          <w:szCs w:val="21"/>
        </w:rPr>
        <w:t>)</w:t>
      </w:r>
      <w:r w:rsidR="004A7401" w:rsidRPr="00562FC6">
        <w:rPr>
          <w:rFonts w:hint="eastAsia"/>
          <w:strike/>
          <w:szCs w:val="21"/>
        </w:rPr>
        <w:t>，并受到一定的伤害，当车的</w:t>
      </w:r>
      <w:r w:rsidR="004A7401" w:rsidRPr="00562FC6">
        <w:rPr>
          <w:rFonts w:hint="eastAsia"/>
          <w:strike/>
          <w:szCs w:val="21"/>
        </w:rPr>
        <w:t>Hp</w:t>
      </w:r>
      <w:r w:rsidR="004A7401" w:rsidRPr="00562FC6">
        <w:rPr>
          <w:rFonts w:hint="eastAsia"/>
          <w:strike/>
          <w:szCs w:val="21"/>
        </w:rPr>
        <w:t>为</w:t>
      </w:r>
      <w:r w:rsidR="004A7401" w:rsidRPr="00562FC6">
        <w:rPr>
          <w:rFonts w:hint="eastAsia"/>
          <w:strike/>
          <w:szCs w:val="21"/>
        </w:rPr>
        <w:t xml:space="preserve">0 </w:t>
      </w:r>
      <w:r w:rsidR="004A7401" w:rsidRPr="00562FC6">
        <w:rPr>
          <w:rFonts w:hint="eastAsia"/>
          <w:strike/>
          <w:szCs w:val="21"/>
        </w:rPr>
        <w:t>时，比赛结束</w:t>
      </w:r>
    </w:p>
    <w:p w:rsidR="00343066" w:rsidRPr="00562FC6" w:rsidRDefault="00FB6A84" w:rsidP="00343066">
      <w:pPr>
        <w:pStyle w:val="a4"/>
        <w:numPr>
          <w:ilvl w:val="0"/>
          <w:numId w:val="8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移动速度越大，车对物体的伤害越大</w:t>
      </w:r>
      <w:r w:rsidR="001150EB" w:rsidRPr="00562FC6">
        <w:rPr>
          <w:rFonts w:hint="eastAsia"/>
          <w:strike/>
          <w:szCs w:val="21"/>
        </w:rPr>
        <w:t>，当物体的生命值大于</w:t>
      </w:r>
      <w:r w:rsidR="001150EB" w:rsidRPr="00562FC6">
        <w:rPr>
          <w:rFonts w:hint="eastAsia"/>
          <w:strike/>
          <w:szCs w:val="21"/>
        </w:rPr>
        <w:t>0</w:t>
      </w:r>
      <w:r w:rsidR="001150EB" w:rsidRPr="00562FC6">
        <w:rPr>
          <w:rFonts w:hint="eastAsia"/>
          <w:strike/>
          <w:szCs w:val="21"/>
        </w:rPr>
        <w:t>时，</w:t>
      </w:r>
      <w:r w:rsidR="004D60CA" w:rsidRPr="00562FC6">
        <w:rPr>
          <w:rFonts w:hint="eastAsia"/>
          <w:strike/>
          <w:szCs w:val="21"/>
        </w:rPr>
        <w:t>根据车的速度，物体</w:t>
      </w:r>
      <w:r w:rsidR="00B9110E" w:rsidRPr="00562FC6">
        <w:rPr>
          <w:rFonts w:hint="eastAsia"/>
          <w:strike/>
          <w:szCs w:val="21"/>
        </w:rPr>
        <w:t>进行</w:t>
      </w:r>
      <w:r w:rsidR="004D60CA" w:rsidRPr="00562FC6">
        <w:rPr>
          <w:rFonts w:hint="eastAsia"/>
          <w:strike/>
          <w:szCs w:val="21"/>
        </w:rPr>
        <w:t>偏移</w:t>
      </w:r>
      <w:r w:rsidR="00794888" w:rsidRPr="00562FC6">
        <w:rPr>
          <w:rFonts w:hint="eastAsia"/>
          <w:strike/>
          <w:szCs w:val="21"/>
        </w:rPr>
        <w:t>，如果车的速度不够快，则物体不动</w:t>
      </w:r>
    </w:p>
    <w:p w:rsidR="001150EB" w:rsidRPr="00562FC6" w:rsidRDefault="00523269" w:rsidP="00343066">
      <w:pPr>
        <w:pStyle w:val="a4"/>
        <w:numPr>
          <w:ilvl w:val="0"/>
          <w:numId w:val="8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碰到每个物体</w:t>
      </w:r>
      <w:r w:rsidR="00763F2A" w:rsidRPr="00562FC6">
        <w:rPr>
          <w:rFonts w:hint="eastAsia"/>
          <w:strike/>
          <w:szCs w:val="21"/>
        </w:rPr>
        <w:t>时</w:t>
      </w:r>
      <w:r w:rsidR="00535B02" w:rsidRPr="00562FC6">
        <w:rPr>
          <w:rFonts w:hint="eastAsia"/>
          <w:strike/>
          <w:szCs w:val="21"/>
        </w:rPr>
        <w:t>，根据物体的类型，表现不同的特效</w:t>
      </w:r>
      <w:r w:rsidR="00831433" w:rsidRPr="00562FC6">
        <w:rPr>
          <w:rFonts w:hint="eastAsia"/>
          <w:strike/>
          <w:szCs w:val="21"/>
        </w:rPr>
        <w:t>。</w:t>
      </w:r>
    </w:p>
    <w:p w:rsidR="007B1385" w:rsidRPr="00562FC6" w:rsidRDefault="007B1385" w:rsidP="00343066">
      <w:pPr>
        <w:pStyle w:val="a4"/>
        <w:numPr>
          <w:ilvl w:val="0"/>
          <w:numId w:val="8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车在移动过程中，有移动的特效</w:t>
      </w:r>
      <w:r w:rsidR="00012321" w:rsidRPr="00562FC6">
        <w:rPr>
          <w:rFonts w:hint="eastAsia"/>
          <w:strike/>
          <w:szCs w:val="21"/>
        </w:rPr>
        <w:t>。车受到限制时，也会有特效的表现</w:t>
      </w:r>
    </w:p>
    <w:p w:rsidR="007B1385" w:rsidRPr="00562FC6" w:rsidRDefault="007B1385" w:rsidP="00343066">
      <w:pPr>
        <w:pStyle w:val="a4"/>
        <w:numPr>
          <w:ilvl w:val="0"/>
          <w:numId w:val="8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获得物品奖励时，获得奖励的特效</w:t>
      </w:r>
      <w:r w:rsidR="00012321" w:rsidRPr="00562FC6">
        <w:rPr>
          <w:rFonts w:hint="eastAsia"/>
          <w:strike/>
          <w:szCs w:val="21"/>
        </w:rPr>
        <w:t>。</w:t>
      </w:r>
    </w:p>
    <w:p w:rsidR="00665709" w:rsidRDefault="004A7289" w:rsidP="00EA6261">
      <w:pPr>
        <w:pStyle w:val="a4"/>
        <w:numPr>
          <w:ilvl w:val="0"/>
          <w:numId w:val="2"/>
        </w:numPr>
        <w:ind w:firstLineChars="0"/>
        <w:rPr>
          <w:szCs w:val="21"/>
        </w:rPr>
      </w:pPr>
      <w:r>
        <w:rPr>
          <w:rFonts w:hint="eastAsia"/>
          <w:szCs w:val="21"/>
        </w:rPr>
        <w:t>补充</w:t>
      </w:r>
    </w:p>
    <w:p w:rsidR="004A7289" w:rsidRPr="00800063" w:rsidRDefault="004A7289" w:rsidP="004A7289">
      <w:pPr>
        <w:pStyle w:val="a4"/>
        <w:numPr>
          <w:ilvl w:val="0"/>
          <w:numId w:val="9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刷新物品的方式：</w:t>
      </w:r>
    </w:p>
    <w:p w:rsidR="00377F14" w:rsidRPr="00800063" w:rsidRDefault="004A7289" w:rsidP="004A7289">
      <w:pPr>
        <w:pStyle w:val="a4"/>
        <w:ind w:left="78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1</w:t>
      </w:r>
      <w:r w:rsidRPr="00800063">
        <w:rPr>
          <w:rFonts w:hint="eastAsia"/>
          <w:strike/>
          <w:szCs w:val="21"/>
        </w:rPr>
        <w:t>）、时间刷新</w:t>
      </w:r>
      <w:r w:rsidR="00377F14" w:rsidRPr="00800063">
        <w:rPr>
          <w:rFonts w:hint="eastAsia"/>
          <w:strike/>
          <w:szCs w:val="21"/>
        </w:rPr>
        <w:t>：</w:t>
      </w:r>
    </w:p>
    <w:p w:rsidR="004A7289" w:rsidRPr="00800063" w:rsidRDefault="00377F14" w:rsidP="004A7289">
      <w:pPr>
        <w:pStyle w:val="a4"/>
        <w:ind w:left="78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A</w:t>
      </w:r>
      <w:r w:rsidRPr="00800063">
        <w:rPr>
          <w:rFonts w:hint="eastAsia"/>
          <w:strike/>
          <w:szCs w:val="21"/>
        </w:rPr>
        <w:t>、</w:t>
      </w:r>
      <w:r w:rsidR="002867F5" w:rsidRPr="00800063">
        <w:rPr>
          <w:rFonts w:hint="eastAsia"/>
          <w:strike/>
          <w:szCs w:val="21"/>
        </w:rPr>
        <w:t>刷新比赛场中所有的物品</w:t>
      </w:r>
      <w:r w:rsidR="004A7289" w:rsidRPr="00800063">
        <w:rPr>
          <w:rFonts w:hint="eastAsia"/>
          <w:strike/>
          <w:szCs w:val="21"/>
        </w:rPr>
        <w:t>（自动刷新）</w:t>
      </w:r>
    </w:p>
    <w:p w:rsidR="00377F14" w:rsidRPr="00800063" w:rsidRDefault="00377F14" w:rsidP="004A7289">
      <w:pPr>
        <w:pStyle w:val="a4"/>
        <w:ind w:left="78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B</w:t>
      </w:r>
      <w:r w:rsidRPr="00800063">
        <w:rPr>
          <w:rFonts w:hint="eastAsia"/>
          <w:strike/>
          <w:szCs w:val="21"/>
        </w:rPr>
        <w:t>、</w:t>
      </w:r>
      <w:r w:rsidR="00EC3E51" w:rsidRPr="00800063">
        <w:rPr>
          <w:rFonts w:hint="eastAsia"/>
          <w:strike/>
          <w:szCs w:val="21"/>
        </w:rPr>
        <w:t>刷新</w:t>
      </w:r>
      <w:r w:rsidRPr="00800063">
        <w:rPr>
          <w:rFonts w:hint="eastAsia"/>
          <w:strike/>
          <w:szCs w:val="21"/>
        </w:rPr>
        <w:t>比赛场中空缺放置物品的位置</w:t>
      </w:r>
    </w:p>
    <w:p w:rsidR="006F1332" w:rsidRDefault="004A7289" w:rsidP="006F1332">
      <w:pPr>
        <w:pStyle w:val="a4"/>
        <w:ind w:left="780" w:firstLineChars="0" w:firstLine="0"/>
        <w:rPr>
          <w:szCs w:val="21"/>
        </w:rPr>
      </w:pPr>
      <w:r w:rsidRPr="00800063">
        <w:rPr>
          <w:rFonts w:hint="eastAsia"/>
          <w:strike/>
          <w:szCs w:val="21"/>
        </w:rPr>
        <w:t>2</w:t>
      </w:r>
      <w:r w:rsidRPr="00800063">
        <w:rPr>
          <w:rFonts w:hint="eastAsia"/>
          <w:strike/>
          <w:szCs w:val="21"/>
        </w:rPr>
        <w:t>）、比赛场中（除障碍物和机器人外）</w:t>
      </w:r>
      <w:r w:rsidR="004432A6" w:rsidRPr="00800063">
        <w:rPr>
          <w:rFonts w:hint="eastAsia"/>
          <w:strike/>
          <w:szCs w:val="21"/>
        </w:rPr>
        <w:t>物品</w:t>
      </w:r>
      <w:r w:rsidRPr="00800063">
        <w:rPr>
          <w:rFonts w:hint="eastAsia"/>
          <w:strike/>
          <w:szCs w:val="21"/>
        </w:rPr>
        <w:t>都碰撞完后刷新（手动刷新）</w:t>
      </w:r>
      <w:r w:rsidR="00EA4C8B">
        <w:rPr>
          <w:rFonts w:hint="eastAsia"/>
          <w:szCs w:val="21"/>
        </w:rPr>
        <w:t xml:space="preserve"> </w:t>
      </w:r>
    </w:p>
    <w:p w:rsidR="006F1332" w:rsidRPr="00222327" w:rsidRDefault="006F1332" w:rsidP="006F1332">
      <w:pPr>
        <w:pStyle w:val="a4"/>
        <w:numPr>
          <w:ilvl w:val="0"/>
          <w:numId w:val="9"/>
        </w:numPr>
        <w:ind w:firstLineChars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比赛场中的物品</w:t>
      </w:r>
    </w:p>
    <w:p w:rsidR="006F1332" w:rsidRPr="00222327" w:rsidRDefault="006F1332" w:rsidP="006F1332">
      <w:pPr>
        <w:pStyle w:val="a4"/>
        <w:ind w:left="780" w:firstLineChars="0" w:firstLine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1</w:t>
      </w:r>
      <w:r w:rsidRPr="00222327">
        <w:rPr>
          <w:rFonts w:hint="eastAsia"/>
          <w:strike/>
          <w:szCs w:val="21"/>
        </w:rPr>
        <w:t>）、金币（</w:t>
      </w:r>
      <w:r w:rsidRPr="00222327">
        <w:rPr>
          <w:rFonts w:hint="eastAsia"/>
          <w:strike/>
          <w:szCs w:val="21"/>
        </w:rPr>
        <w:t>5</w:t>
      </w:r>
      <w:r w:rsidRPr="00222327">
        <w:rPr>
          <w:rFonts w:hint="eastAsia"/>
          <w:strike/>
          <w:szCs w:val="21"/>
        </w:rPr>
        <w:t>，</w:t>
      </w:r>
      <w:r w:rsidRPr="00222327">
        <w:rPr>
          <w:rFonts w:hint="eastAsia"/>
          <w:strike/>
          <w:szCs w:val="21"/>
        </w:rPr>
        <w:t>10</w:t>
      </w:r>
      <w:r w:rsidRPr="00222327">
        <w:rPr>
          <w:rFonts w:hint="eastAsia"/>
          <w:strike/>
          <w:szCs w:val="21"/>
        </w:rPr>
        <w:t>，</w:t>
      </w:r>
      <w:r w:rsidRPr="00222327">
        <w:rPr>
          <w:rFonts w:hint="eastAsia"/>
          <w:strike/>
          <w:szCs w:val="21"/>
        </w:rPr>
        <w:t>50</w:t>
      </w:r>
      <w:r w:rsidRPr="00222327">
        <w:rPr>
          <w:rFonts w:hint="eastAsia"/>
          <w:strike/>
          <w:szCs w:val="21"/>
        </w:rPr>
        <w:t>，</w:t>
      </w:r>
      <w:r w:rsidRPr="00222327">
        <w:rPr>
          <w:rFonts w:hint="eastAsia"/>
          <w:strike/>
          <w:szCs w:val="21"/>
        </w:rPr>
        <w:t>100</w:t>
      </w:r>
      <w:r w:rsidRPr="00222327">
        <w:rPr>
          <w:rFonts w:hint="eastAsia"/>
          <w:strike/>
          <w:szCs w:val="21"/>
        </w:rPr>
        <w:t>，</w:t>
      </w:r>
      <w:r w:rsidRPr="00222327">
        <w:rPr>
          <w:rFonts w:hint="eastAsia"/>
          <w:strike/>
          <w:szCs w:val="21"/>
        </w:rPr>
        <w:t>500</w:t>
      </w:r>
      <w:r w:rsidRPr="00222327">
        <w:rPr>
          <w:rFonts w:hint="eastAsia"/>
          <w:strike/>
          <w:szCs w:val="21"/>
        </w:rPr>
        <w:t>，</w:t>
      </w:r>
      <w:r w:rsidRPr="00222327">
        <w:rPr>
          <w:rFonts w:hint="eastAsia"/>
          <w:strike/>
          <w:szCs w:val="21"/>
        </w:rPr>
        <w:t>1000</w:t>
      </w:r>
      <w:r w:rsidRPr="00222327">
        <w:rPr>
          <w:rFonts w:hint="eastAsia"/>
          <w:strike/>
          <w:szCs w:val="21"/>
        </w:rPr>
        <w:t>不等的金币）</w:t>
      </w:r>
    </w:p>
    <w:p w:rsidR="009D4662" w:rsidRPr="00222327" w:rsidRDefault="009D4662" w:rsidP="006F1332">
      <w:pPr>
        <w:pStyle w:val="a4"/>
        <w:ind w:left="780" w:firstLineChars="0" w:firstLine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2</w:t>
      </w:r>
      <w:r w:rsidRPr="00222327">
        <w:rPr>
          <w:rFonts w:hint="eastAsia"/>
          <w:strike/>
          <w:szCs w:val="21"/>
        </w:rPr>
        <w:t>）、金钱袋（不等的金币）</w:t>
      </w:r>
    </w:p>
    <w:p w:rsidR="009C6281" w:rsidRPr="00222327" w:rsidRDefault="009C6281" w:rsidP="006F1332">
      <w:pPr>
        <w:pStyle w:val="a4"/>
        <w:ind w:left="780" w:firstLineChars="0" w:firstLine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3</w:t>
      </w:r>
      <w:r w:rsidRPr="00222327">
        <w:rPr>
          <w:rFonts w:hint="eastAsia"/>
          <w:strike/>
          <w:szCs w:val="21"/>
        </w:rPr>
        <w:t>）、神秘礼包（不等的金币，零件，保护膜等物品）</w:t>
      </w:r>
    </w:p>
    <w:p w:rsidR="006F1332" w:rsidRPr="00222327" w:rsidRDefault="00FD539D" w:rsidP="006F1332">
      <w:pPr>
        <w:pStyle w:val="a4"/>
        <w:numPr>
          <w:ilvl w:val="0"/>
          <w:numId w:val="9"/>
        </w:numPr>
        <w:ind w:firstLineChars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比赛参加的人数</w:t>
      </w:r>
    </w:p>
    <w:p w:rsidR="00A14E21" w:rsidRPr="00222327" w:rsidRDefault="00D84488" w:rsidP="00D84488">
      <w:pPr>
        <w:pStyle w:val="a4"/>
        <w:ind w:left="780" w:firstLineChars="0" w:firstLine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1</w:t>
      </w:r>
      <w:r w:rsidRPr="00222327">
        <w:rPr>
          <w:rFonts w:hint="eastAsia"/>
          <w:strike/>
          <w:szCs w:val="21"/>
        </w:rPr>
        <w:t>）、</w:t>
      </w:r>
      <w:r w:rsidRPr="00222327">
        <w:rPr>
          <w:rFonts w:hint="eastAsia"/>
          <w:strike/>
          <w:szCs w:val="21"/>
        </w:rPr>
        <w:t>PVP</w:t>
      </w:r>
      <w:r w:rsidRPr="00222327">
        <w:rPr>
          <w:rFonts w:hint="eastAsia"/>
          <w:strike/>
          <w:szCs w:val="21"/>
        </w:rPr>
        <w:t>模式（</w:t>
      </w:r>
      <w:r w:rsidRPr="00222327">
        <w:rPr>
          <w:rFonts w:hint="eastAsia"/>
          <w:strike/>
          <w:szCs w:val="21"/>
        </w:rPr>
        <w:t>2</w:t>
      </w:r>
      <w:r w:rsidRPr="00222327">
        <w:rPr>
          <w:strike/>
          <w:szCs w:val="21"/>
        </w:rPr>
        <w:t>—</w:t>
      </w:r>
      <w:r w:rsidR="00911384" w:rsidRPr="00222327">
        <w:rPr>
          <w:rFonts w:hint="eastAsia"/>
          <w:strike/>
          <w:szCs w:val="21"/>
        </w:rPr>
        <w:t>6</w:t>
      </w:r>
      <w:r w:rsidRPr="00222327">
        <w:rPr>
          <w:rFonts w:hint="eastAsia"/>
          <w:strike/>
          <w:szCs w:val="21"/>
        </w:rPr>
        <w:t>人</w:t>
      </w:r>
      <w:r w:rsidR="00DA79EF" w:rsidRPr="00222327">
        <w:rPr>
          <w:rFonts w:hint="eastAsia"/>
          <w:strike/>
          <w:szCs w:val="21"/>
        </w:rPr>
        <w:t>，或更多</w:t>
      </w:r>
      <w:r w:rsidRPr="00222327">
        <w:rPr>
          <w:rFonts w:hint="eastAsia"/>
          <w:strike/>
          <w:szCs w:val="21"/>
        </w:rPr>
        <w:t>）</w:t>
      </w:r>
    </w:p>
    <w:p w:rsidR="00514ABA" w:rsidRPr="00222327" w:rsidRDefault="00303C68" w:rsidP="00D84488">
      <w:pPr>
        <w:pStyle w:val="a4"/>
        <w:ind w:left="780" w:firstLineChars="0" w:firstLine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2</w:t>
      </w:r>
      <w:r w:rsidRPr="00222327">
        <w:rPr>
          <w:rFonts w:hint="eastAsia"/>
          <w:strike/>
          <w:szCs w:val="21"/>
        </w:rPr>
        <w:t>）、</w:t>
      </w:r>
      <w:r w:rsidRPr="00222327">
        <w:rPr>
          <w:rFonts w:hint="eastAsia"/>
          <w:strike/>
          <w:szCs w:val="21"/>
        </w:rPr>
        <w:t>PVE</w:t>
      </w:r>
      <w:r w:rsidRPr="00222327">
        <w:rPr>
          <w:rFonts w:hint="eastAsia"/>
          <w:strike/>
          <w:szCs w:val="21"/>
        </w:rPr>
        <w:t>模式（</w:t>
      </w:r>
      <w:r w:rsidRPr="00222327">
        <w:rPr>
          <w:rFonts w:hint="eastAsia"/>
          <w:strike/>
          <w:szCs w:val="21"/>
        </w:rPr>
        <w:t xml:space="preserve">1 </w:t>
      </w:r>
      <w:r w:rsidRPr="00222327">
        <w:rPr>
          <w:strike/>
          <w:szCs w:val="21"/>
        </w:rPr>
        <w:t>–</w:t>
      </w:r>
      <w:r w:rsidRPr="00222327">
        <w:rPr>
          <w:rFonts w:hint="eastAsia"/>
          <w:strike/>
          <w:szCs w:val="21"/>
        </w:rPr>
        <w:t xml:space="preserve"> 4</w:t>
      </w:r>
      <w:r w:rsidRPr="00222327">
        <w:rPr>
          <w:rFonts w:hint="eastAsia"/>
          <w:strike/>
          <w:szCs w:val="21"/>
        </w:rPr>
        <w:t>人</w:t>
      </w:r>
      <w:r w:rsidRPr="00222327">
        <w:rPr>
          <w:rFonts w:hint="eastAsia"/>
          <w:strike/>
          <w:szCs w:val="21"/>
        </w:rPr>
        <w:t xml:space="preserve"> + </w:t>
      </w:r>
      <w:r w:rsidRPr="00222327">
        <w:rPr>
          <w:rFonts w:hint="eastAsia"/>
          <w:strike/>
          <w:szCs w:val="21"/>
        </w:rPr>
        <w:t>机器人</w:t>
      </w:r>
      <w:r w:rsidRPr="00222327">
        <w:rPr>
          <w:rFonts w:hint="eastAsia"/>
          <w:strike/>
          <w:szCs w:val="21"/>
        </w:rPr>
        <w:t xml:space="preserve"> </w:t>
      </w:r>
      <w:r w:rsidRPr="00222327">
        <w:rPr>
          <w:rFonts w:hint="eastAsia"/>
          <w:strike/>
          <w:szCs w:val="21"/>
        </w:rPr>
        <w:t>×　Ｎ）</w:t>
      </w:r>
    </w:p>
    <w:p w:rsidR="00303C68" w:rsidRPr="00222327" w:rsidRDefault="00303C68" w:rsidP="00D84488">
      <w:pPr>
        <w:pStyle w:val="a4"/>
        <w:ind w:left="780" w:firstLineChars="0" w:firstLine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3</w:t>
      </w:r>
      <w:r w:rsidRPr="00222327">
        <w:rPr>
          <w:rFonts w:hint="eastAsia"/>
          <w:strike/>
          <w:szCs w:val="21"/>
        </w:rPr>
        <w:t>）、单个玩家自己</w:t>
      </w:r>
    </w:p>
    <w:p w:rsidR="00A14E21" w:rsidRDefault="000C23AD" w:rsidP="006F1332">
      <w:pPr>
        <w:pStyle w:val="a4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  <w:szCs w:val="21"/>
        </w:rPr>
        <w:t>比赛方式</w:t>
      </w:r>
    </w:p>
    <w:p w:rsidR="00A603AF" w:rsidRDefault="00A603AF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、</w:t>
      </w:r>
      <w:r w:rsidR="000E743C">
        <w:rPr>
          <w:rFonts w:hint="eastAsia"/>
          <w:szCs w:val="21"/>
        </w:rPr>
        <w:t>PVP</w:t>
      </w:r>
      <w:r w:rsidR="000E743C">
        <w:rPr>
          <w:rFonts w:hint="eastAsia"/>
          <w:szCs w:val="21"/>
        </w:rPr>
        <w:t>（单个玩家</w:t>
      </w:r>
      <w:r w:rsidR="000E743C">
        <w:rPr>
          <w:rFonts w:hint="eastAsia"/>
          <w:szCs w:val="21"/>
        </w:rPr>
        <w:t>VS</w:t>
      </w:r>
      <w:r w:rsidR="000E743C">
        <w:rPr>
          <w:rFonts w:hint="eastAsia"/>
          <w:szCs w:val="21"/>
        </w:rPr>
        <w:t>单个玩家）</w:t>
      </w:r>
      <w:r w:rsidR="00397083" w:rsidRPr="00EA42F1">
        <w:rPr>
          <w:rFonts w:hint="eastAsia"/>
          <w:b/>
          <w:color w:val="FF0000"/>
          <w:szCs w:val="21"/>
        </w:rPr>
        <w:t>天梯赛</w:t>
      </w:r>
    </w:p>
    <w:p w:rsidR="000E743C" w:rsidRDefault="00782D74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</w:t>
      </w:r>
      <w:r w:rsidR="00F66527">
        <w:rPr>
          <w:rFonts w:hint="eastAsia"/>
          <w:szCs w:val="21"/>
        </w:rPr>
        <w:t>单位时间内，获得金币数量最多为胜利者。</w:t>
      </w:r>
    </w:p>
    <w:p w:rsidR="00C53249" w:rsidRDefault="00B122E6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</w:t>
      </w:r>
      <w:r w:rsidR="00C53249">
        <w:rPr>
          <w:rFonts w:hint="eastAsia"/>
          <w:szCs w:val="21"/>
        </w:rPr>
        <w:t>：金币，神秘礼包</w:t>
      </w:r>
      <w:r w:rsidR="009D3DA6">
        <w:rPr>
          <w:rFonts w:hint="eastAsia"/>
          <w:szCs w:val="21"/>
        </w:rPr>
        <w:t>，障碍物</w:t>
      </w:r>
      <w:r w:rsidR="00C53249">
        <w:rPr>
          <w:rFonts w:hint="eastAsia"/>
          <w:szCs w:val="21"/>
        </w:rPr>
        <w:t>。</w:t>
      </w:r>
    </w:p>
    <w:p w:rsidR="006C3C6E" w:rsidRDefault="0023409F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</w:t>
      </w:r>
      <w:r w:rsidR="00D1204A">
        <w:rPr>
          <w:rFonts w:hint="eastAsia"/>
          <w:szCs w:val="21"/>
        </w:rPr>
        <w:t>时间范围内刷新</w:t>
      </w:r>
    </w:p>
    <w:p w:rsidR="00D123D5" w:rsidRDefault="00467EAD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PVE</w:t>
      </w:r>
      <w:r>
        <w:rPr>
          <w:rFonts w:hint="eastAsia"/>
          <w:szCs w:val="21"/>
        </w:rPr>
        <w:t>（单个玩家</w:t>
      </w:r>
      <w:r>
        <w:rPr>
          <w:rFonts w:hint="eastAsia"/>
          <w:szCs w:val="21"/>
        </w:rPr>
        <w:t>VS</w:t>
      </w:r>
      <w:r>
        <w:rPr>
          <w:rFonts w:hint="eastAsia"/>
          <w:szCs w:val="21"/>
        </w:rPr>
        <w:t>机器人×Ｎ）</w:t>
      </w:r>
      <w:r w:rsidR="00F177ED" w:rsidRPr="00F177ED">
        <w:rPr>
          <w:szCs w:val="21"/>
        </w:rPr>
        <w:sym w:font="Wingdings" w:char="F0E0"/>
      </w:r>
      <w:r w:rsidR="00A36CA2">
        <w:rPr>
          <w:rFonts w:hint="eastAsia"/>
          <w:szCs w:val="21"/>
        </w:rPr>
        <w:t>一般的关卡，单人副本</w:t>
      </w:r>
    </w:p>
    <w:p w:rsidR="006010F6" w:rsidRDefault="00E402F9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比赛过程中获得的金币数量达到过关条件则为胜利</w:t>
      </w:r>
    </w:p>
    <w:p w:rsidR="00451E66" w:rsidRDefault="00B122E6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：金币，金钱袋</w:t>
      </w:r>
      <w:r w:rsidR="00340FA5">
        <w:rPr>
          <w:rFonts w:hint="eastAsia"/>
          <w:szCs w:val="21"/>
        </w:rPr>
        <w:t>，</w:t>
      </w:r>
      <w:r>
        <w:rPr>
          <w:rFonts w:hint="eastAsia"/>
          <w:szCs w:val="21"/>
        </w:rPr>
        <w:t>神秘礼包，</w:t>
      </w:r>
      <w:r w:rsidR="00B50559">
        <w:rPr>
          <w:rFonts w:hint="eastAsia"/>
          <w:szCs w:val="21"/>
        </w:rPr>
        <w:t>，障碍物，</w:t>
      </w:r>
      <w:r w:rsidR="00ED47F4">
        <w:rPr>
          <w:rFonts w:hint="eastAsia"/>
          <w:szCs w:val="21"/>
        </w:rPr>
        <w:t>其他的礼包</w:t>
      </w:r>
    </w:p>
    <w:p w:rsidR="0097557F" w:rsidRDefault="00FC01A2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比赛场中的物品全部碰撞完成后刷新</w:t>
      </w:r>
    </w:p>
    <w:p w:rsidR="0056163E" w:rsidRDefault="008E23CF" w:rsidP="00A603AF">
      <w:pPr>
        <w:pStyle w:val="a4"/>
        <w:ind w:left="780" w:firstLineChars="0" w:firstLine="0"/>
        <w:rPr>
          <w:sz w:val="24"/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PVE</w:t>
      </w:r>
      <w:r>
        <w:rPr>
          <w:rFonts w:hint="eastAsia"/>
          <w:szCs w:val="21"/>
        </w:rPr>
        <w:t>（多个玩家</w:t>
      </w:r>
      <w:r>
        <w:rPr>
          <w:rFonts w:hint="eastAsia"/>
          <w:szCs w:val="21"/>
        </w:rPr>
        <w:t>VS</w:t>
      </w:r>
      <w:r>
        <w:rPr>
          <w:rFonts w:hint="eastAsia"/>
          <w:szCs w:val="21"/>
        </w:rPr>
        <w:t>机器人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×　Ｎ）</w:t>
      </w:r>
      <w:r w:rsidRPr="008E23CF">
        <w:rPr>
          <w:sz w:val="24"/>
          <w:szCs w:val="21"/>
        </w:rPr>
        <w:sym w:font="Wingdings" w:char="F0E0"/>
      </w:r>
      <w:r>
        <w:rPr>
          <w:rFonts w:hint="eastAsia"/>
          <w:sz w:val="24"/>
          <w:szCs w:val="21"/>
        </w:rPr>
        <w:t>副本，多人副本</w:t>
      </w:r>
    </w:p>
    <w:p w:rsidR="00AA5DB2" w:rsidRDefault="00AA5DB2" w:rsidP="00AA5DB2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比赛过程中获得的金币数量达到过关条件则为胜利</w:t>
      </w:r>
    </w:p>
    <w:p w:rsidR="00AA5DB2" w:rsidRDefault="00AA5DB2" w:rsidP="00AA5DB2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：金币，金钱袋，神秘礼包，</w:t>
      </w:r>
      <w:r w:rsidR="00B50559">
        <w:rPr>
          <w:rFonts w:hint="eastAsia"/>
          <w:szCs w:val="21"/>
        </w:rPr>
        <w:t>，障碍物，</w:t>
      </w:r>
      <w:r>
        <w:rPr>
          <w:rFonts w:hint="eastAsia"/>
          <w:szCs w:val="21"/>
        </w:rPr>
        <w:t>其他的礼包</w:t>
      </w:r>
    </w:p>
    <w:p w:rsidR="00AA5DB2" w:rsidRDefault="00AA5DB2" w:rsidP="00AA5DB2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比赛场中的物品全部碰撞完成后刷新</w:t>
      </w:r>
    </w:p>
    <w:p w:rsidR="00087634" w:rsidRDefault="00F02105" w:rsidP="00A603AF">
      <w:pPr>
        <w:pStyle w:val="a4"/>
        <w:ind w:left="780" w:firstLineChars="0" w:firstLine="0"/>
        <w:rPr>
          <w:szCs w:val="21"/>
        </w:rPr>
      </w:pPr>
      <w:r w:rsidRPr="00071D4C">
        <w:rPr>
          <w:rFonts w:hint="eastAsia"/>
          <w:szCs w:val="21"/>
        </w:rPr>
        <w:t>4</w:t>
      </w:r>
      <w:r w:rsidR="00071D4C">
        <w:rPr>
          <w:rFonts w:hint="eastAsia"/>
          <w:szCs w:val="21"/>
        </w:rPr>
        <w:t>）</w:t>
      </w:r>
      <w:r w:rsidRPr="00071D4C">
        <w:rPr>
          <w:rFonts w:hint="eastAsia"/>
          <w:szCs w:val="21"/>
        </w:rPr>
        <w:t>、</w:t>
      </w:r>
      <w:r w:rsidR="00F25C54" w:rsidRPr="00071D4C">
        <w:rPr>
          <w:rFonts w:hint="eastAsia"/>
          <w:szCs w:val="21"/>
        </w:rPr>
        <w:t>单个玩家挑战</w:t>
      </w:r>
      <w:r w:rsidR="007C3E18">
        <w:rPr>
          <w:rFonts w:hint="eastAsia"/>
          <w:szCs w:val="21"/>
        </w:rPr>
        <w:t>（</w:t>
      </w:r>
      <w:r w:rsidR="00902924">
        <w:rPr>
          <w:rFonts w:hint="eastAsia"/>
          <w:szCs w:val="21"/>
        </w:rPr>
        <w:t>持续闯关</w:t>
      </w:r>
      <w:r w:rsidR="007C3E18">
        <w:rPr>
          <w:rFonts w:hint="eastAsia"/>
          <w:szCs w:val="21"/>
        </w:rPr>
        <w:t>赛</w:t>
      </w:r>
      <w:r w:rsidR="00845E17">
        <w:rPr>
          <w:rFonts w:hint="eastAsia"/>
          <w:szCs w:val="21"/>
        </w:rPr>
        <w:t>，闯关失败，</w:t>
      </w:r>
      <w:r w:rsidR="007E2B18">
        <w:rPr>
          <w:rFonts w:hint="eastAsia"/>
          <w:szCs w:val="21"/>
        </w:rPr>
        <w:t>则</w:t>
      </w:r>
      <w:r w:rsidR="00845E17">
        <w:rPr>
          <w:rFonts w:hint="eastAsia"/>
          <w:szCs w:val="21"/>
        </w:rPr>
        <w:t>重新开始闯关</w:t>
      </w:r>
      <w:r w:rsidR="007C3E18">
        <w:rPr>
          <w:rFonts w:hint="eastAsia"/>
          <w:szCs w:val="21"/>
        </w:rPr>
        <w:t>）</w:t>
      </w:r>
      <w:r w:rsidR="00397083" w:rsidRPr="00397083">
        <w:rPr>
          <w:rFonts w:hint="eastAsia"/>
          <w:b/>
          <w:color w:val="FF0000"/>
          <w:szCs w:val="21"/>
        </w:rPr>
        <w:t>百层塔</w:t>
      </w:r>
    </w:p>
    <w:p w:rsidR="00D84E5F" w:rsidRDefault="00BA07F4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lastRenderedPageBreak/>
        <w:t>获胜条件：在时间范围内，获得和金币达到过关要求的金币数量，则进入下一关比赛</w:t>
      </w:r>
    </w:p>
    <w:p w:rsidR="00ED12C3" w:rsidRDefault="0059603E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</w:t>
      </w:r>
      <w:r w:rsidR="000D78F4">
        <w:rPr>
          <w:rFonts w:hint="eastAsia"/>
          <w:szCs w:val="21"/>
        </w:rPr>
        <w:t>：金币，金钱袋，神秘礼包，，障碍物，其他的礼包</w:t>
      </w:r>
    </w:p>
    <w:p w:rsidR="002D6BDC" w:rsidRDefault="00BE7364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</w:t>
      </w:r>
      <w:r w:rsidR="00AF6F22">
        <w:rPr>
          <w:rFonts w:hint="eastAsia"/>
          <w:szCs w:val="21"/>
        </w:rPr>
        <w:t>单位时间内刷新物品，当时间还没到刷新时，物品已经碰撞完成，则也可以刷新</w:t>
      </w:r>
      <w:r w:rsidR="00EA3CB3">
        <w:rPr>
          <w:rFonts w:hint="eastAsia"/>
          <w:szCs w:val="21"/>
        </w:rPr>
        <w:t>比赛场中所有的</w:t>
      </w:r>
      <w:r w:rsidR="00AF6F22">
        <w:rPr>
          <w:rFonts w:hint="eastAsia"/>
          <w:szCs w:val="21"/>
        </w:rPr>
        <w:t>物品</w:t>
      </w:r>
    </w:p>
    <w:p w:rsidR="006B67EF" w:rsidRDefault="006B67EF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PVP</w:t>
      </w:r>
      <w:r>
        <w:rPr>
          <w:rFonts w:hint="eastAsia"/>
          <w:szCs w:val="21"/>
        </w:rPr>
        <w:t>（多个玩家参加）</w:t>
      </w:r>
    </w:p>
    <w:p w:rsidR="00951559" w:rsidRDefault="00951559" w:rsidP="00951559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单位时间内，获得金币数量最多为胜利者。</w:t>
      </w:r>
    </w:p>
    <w:p w:rsidR="00951559" w:rsidRDefault="00951559" w:rsidP="00951559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：金币，神秘礼包，障碍物。</w:t>
      </w:r>
    </w:p>
    <w:p w:rsidR="00AA5DB2" w:rsidRPr="000F0766" w:rsidRDefault="00951559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时间范围内刷新</w:t>
      </w:r>
    </w:p>
    <w:p w:rsidR="00F75216" w:rsidRPr="00971707" w:rsidRDefault="00F75216" w:rsidP="00971707">
      <w:pPr>
        <w:pStyle w:val="a4"/>
        <w:numPr>
          <w:ilvl w:val="0"/>
          <w:numId w:val="9"/>
        </w:numPr>
        <w:ind w:firstLineChars="0"/>
        <w:rPr>
          <w:szCs w:val="21"/>
        </w:rPr>
      </w:pPr>
    </w:p>
    <w:p w:rsidR="00742FB6" w:rsidRDefault="000C5EB1" w:rsidP="00742FB6">
      <w:pPr>
        <w:rPr>
          <w:szCs w:val="21"/>
        </w:rPr>
      </w:pPr>
      <w:r>
        <w:rPr>
          <w:rFonts w:hint="eastAsia"/>
          <w:szCs w:val="21"/>
        </w:rPr>
        <w:t>十</w:t>
      </w:r>
      <w:r w:rsidR="008157FC">
        <w:rPr>
          <w:rFonts w:hint="eastAsia"/>
          <w:szCs w:val="21"/>
        </w:rPr>
        <w:t>一</w:t>
      </w:r>
      <w:r w:rsidR="00085349">
        <w:rPr>
          <w:rFonts w:hint="eastAsia"/>
          <w:szCs w:val="21"/>
        </w:rPr>
        <w:t>、</w:t>
      </w:r>
      <w:r w:rsidR="000779EE">
        <w:rPr>
          <w:rFonts w:hint="eastAsia"/>
          <w:szCs w:val="21"/>
        </w:rPr>
        <w:t>抽奖</w:t>
      </w:r>
    </w:p>
    <w:p w:rsidR="00567FD6" w:rsidRDefault="00567FD6" w:rsidP="00742FB6">
      <w:pPr>
        <w:rPr>
          <w:szCs w:val="21"/>
        </w:rPr>
      </w:pPr>
      <w:r>
        <w:rPr>
          <w:rFonts w:hint="eastAsia"/>
          <w:szCs w:val="21"/>
        </w:rPr>
        <w:t>可抽奖的物品数量：</w:t>
      </w:r>
      <w:r>
        <w:rPr>
          <w:rFonts w:hint="eastAsia"/>
          <w:szCs w:val="21"/>
        </w:rPr>
        <w:t>6</w:t>
      </w:r>
      <w:r w:rsidRPr="00567FD6">
        <w:rPr>
          <w:szCs w:val="21"/>
        </w:rPr>
        <w:sym w:font="Wingdings" w:char="F0E0"/>
      </w:r>
      <w:r>
        <w:rPr>
          <w:rFonts w:hint="eastAsia"/>
          <w:szCs w:val="21"/>
        </w:rPr>
        <w:t>8</w:t>
      </w:r>
      <w:r w:rsidR="00C57303">
        <w:rPr>
          <w:rFonts w:hint="eastAsia"/>
          <w:szCs w:val="21"/>
        </w:rPr>
        <w:t>个物品可</w:t>
      </w:r>
      <w:r>
        <w:rPr>
          <w:rFonts w:hint="eastAsia"/>
          <w:szCs w:val="21"/>
        </w:rPr>
        <w:t>提供选择</w:t>
      </w:r>
    </w:p>
    <w:p w:rsidR="007E560C" w:rsidRDefault="005978F3" w:rsidP="00742FB6">
      <w:pPr>
        <w:rPr>
          <w:szCs w:val="21"/>
        </w:rPr>
      </w:pPr>
      <w:r>
        <w:rPr>
          <w:rFonts w:hint="eastAsia"/>
          <w:szCs w:val="21"/>
        </w:rPr>
        <w:t>弹出抽奖界面时，显示</w:t>
      </w:r>
      <w:r w:rsidR="00E275AA">
        <w:rPr>
          <w:rFonts w:hint="eastAsia"/>
          <w:szCs w:val="21"/>
        </w:rPr>
        <w:t>可</w:t>
      </w:r>
      <w:r>
        <w:rPr>
          <w:rFonts w:hint="eastAsia"/>
          <w:szCs w:val="21"/>
        </w:rPr>
        <w:t>抽奖的物品，显示有时间的限制，在时间范围内，玩家可以消耗元宝选择不想获得</w:t>
      </w:r>
      <w:r w:rsidR="00086E0F">
        <w:rPr>
          <w:rFonts w:hint="eastAsia"/>
          <w:szCs w:val="21"/>
        </w:rPr>
        <w:t>的</w:t>
      </w:r>
      <w:r>
        <w:rPr>
          <w:rFonts w:hint="eastAsia"/>
          <w:szCs w:val="21"/>
        </w:rPr>
        <w:t>物品</w:t>
      </w:r>
      <w:r w:rsidR="00E275AA">
        <w:rPr>
          <w:rFonts w:hint="eastAsia"/>
          <w:szCs w:val="21"/>
        </w:rPr>
        <w:t>，</w:t>
      </w:r>
      <w:r w:rsidR="002A544E">
        <w:rPr>
          <w:rFonts w:hint="eastAsia"/>
          <w:szCs w:val="21"/>
        </w:rPr>
        <w:t>显示时间完成后，打乱顺序，进行抽奖，玩家可以选择其中一个物品做为自己的奖励，如果玩家没有在时间内抽奖，则系统会帮助玩家进行抽奖</w:t>
      </w:r>
      <w:r w:rsidR="00177C7F">
        <w:rPr>
          <w:rFonts w:hint="eastAsia"/>
          <w:szCs w:val="21"/>
        </w:rPr>
        <w:t>。</w:t>
      </w:r>
    </w:p>
    <w:p w:rsidR="00EF53C0" w:rsidRDefault="00EF53C0" w:rsidP="00742FB6">
      <w:pPr>
        <w:rPr>
          <w:szCs w:val="21"/>
        </w:rPr>
      </w:pPr>
    </w:p>
    <w:p w:rsidR="002C6836" w:rsidRDefault="002C6836" w:rsidP="00742FB6">
      <w:pPr>
        <w:rPr>
          <w:szCs w:val="21"/>
        </w:rPr>
      </w:pPr>
      <w:r>
        <w:rPr>
          <w:rFonts w:hint="eastAsia"/>
          <w:szCs w:val="21"/>
        </w:rPr>
        <w:t>流程图</w:t>
      </w:r>
      <w:r w:rsidR="00AA736D">
        <w:rPr>
          <w:rFonts w:hint="eastAsia"/>
          <w:szCs w:val="21"/>
        </w:rPr>
        <w:t>：</w:t>
      </w:r>
    </w:p>
    <w:p w:rsidR="00EF53C0" w:rsidRDefault="0064140A" w:rsidP="00742FB6">
      <w:pPr>
        <w:rPr>
          <w:szCs w:val="21"/>
        </w:rPr>
      </w:pPr>
      <w:r>
        <w:object w:dxaOrig="10572" w:dyaOrig="2210">
          <v:shape id="_x0000_i1025" type="#_x0000_t75" style="width:415.1pt;height:87.05pt" o:ole="">
            <v:imagedata r:id="rId11" o:title=""/>
          </v:shape>
          <o:OLEObject Type="Embed" ProgID="Visio.Drawing.11" ShapeID="_x0000_i1025" DrawAspect="Content" ObjectID="_1436257892" r:id="rId12"/>
        </w:object>
      </w:r>
    </w:p>
    <w:p w:rsidR="00BF3490" w:rsidRDefault="00BF3490" w:rsidP="00742FB6">
      <w:pPr>
        <w:rPr>
          <w:szCs w:val="21"/>
        </w:rPr>
      </w:pPr>
    </w:p>
    <w:p w:rsidR="00383544" w:rsidRDefault="00383544" w:rsidP="00742FB6">
      <w:pPr>
        <w:rPr>
          <w:szCs w:val="21"/>
        </w:rPr>
      </w:pPr>
      <w:r>
        <w:rPr>
          <w:noProof/>
        </w:rPr>
        <w:drawing>
          <wp:inline distT="0" distB="0" distL="0" distR="0" wp14:anchorId="4283A36D" wp14:editId="4E91D1CD">
            <wp:extent cx="2638425" cy="26384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66D1" w:rsidRDefault="009566D1" w:rsidP="00742FB6">
      <w:pPr>
        <w:rPr>
          <w:rFonts w:hint="eastAsia"/>
          <w:szCs w:val="21"/>
        </w:rPr>
      </w:pPr>
      <w:r>
        <w:rPr>
          <w:noProof/>
        </w:rPr>
        <w:lastRenderedPageBreak/>
        <w:drawing>
          <wp:inline distT="0" distB="0" distL="0" distR="0" wp14:anchorId="7CF7331C" wp14:editId="2B9B1192">
            <wp:extent cx="3190875" cy="37814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378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706" w:rsidRDefault="00EB7706" w:rsidP="00742FB6">
      <w:pPr>
        <w:rPr>
          <w:rFonts w:hint="eastAsia"/>
          <w:szCs w:val="21"/>
        </w:rPr>
      </w:pPr>
      <w:r>
        <w:rPr>
          <w:rFonts w:hint="eastAsia"/>
          <w:szCs w:val="21"/>
        </w:rPr>
        <w:t>比赛奖励</w:t>
      </w:r>
    </w:p>
    <w:p w:rsidR="00E1341E" w:rsidRPr="00E07D73" w:rsidRDefault="00375A0D" w:rsidP="00742FB6">
      <w:pPr>
        <w:rPr>
          <w:szCs w:val="21"/>
        </w:rPr>
      </w:pPr>
      <w:r>
        <w:rPr>
          <w:noProof/>
        </w:rPr>
        <w:drawing>
          <wp:inline distT="0" distB="0" distL="0" distR="0" wp14:anchorId="51AC38E6" wp14:editId="570FA725">
            <wp:extent cx="4267200" cy="19240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1341E" w:rsidRPr="00E07D7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80A22" w:rsidRDefault="00880A22" w:rsidP="00043535">
      <w:r>
        <w:separator/>
      </w:r>
    </w:p>
  </w:endnote>
  <w:endnote w:type="continuationSeparator" w:id="0">
    <w:p w:rsidR="00880A22" w:rsidRDefault="00880A22" w:rsidP="000435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80A22" w:rsidRDefault="00880A22" w:rsidP="00043535">
      <w:r>
        <w:separator/>
      </w:r>
    </w:p>
  </w:footnote>
  <w:footnote w:type="continuationSeparator" w:id="0">
    <w:p w:rsidR="00880A22" w:rsidRDefault="00880A22" w:rsidP="0004353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77145"/>
    <w:multiLevelType w:val="hybridMultilevel"/>
    <w:tmpl w:val="14DA53B2"/>
    <w:lvl w:ilvl="0" w:tplc="A596E5A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4D046F"/>
    <w:multiLevelType w:val="hybridMultilevel"/>
    <w:tmpl w:val="849263FA"/>
    <w:lvl w:ilvl="0" w:tplc="E7D0A160">
      <w:start w:val="2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>
    <w:nsid w:val="1ADC1994"/>
    <w:multiLevelType w:val="hybridMultilevel"/>
    <w:tmpl w:val="86C00636"/>
    <w:lvl w:ilvl="0" w:tplc="3A3C7A1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625121E"/>
    <w:multiLevelType w:val="hybridMultilevel"/>
    <w:tmpl w:val="18EECC72"/>
    <w:lvl w:ilvl="0" w:tplc="170CA414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9A1509F"/>
    <w:multiLevelType w:val="hybridMultilevel"/>
    <w:tmpl w:val="3DFC36E0"/>
    <w:lvl w:ilvl="0" w:tplc="79F88202">
      <w:start w:val="1"/>
      <w:numFmt w:val="upperLetter"/>
      <w:lvlText w:val="%1、"/>
      <w:lvlJc w:val="left"/>
      <w:pPr>
        <w:ind w:left="15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5">
    <w:nsid w:val="2A2B6ECE"/>
    <w:multiLevelType w:val="multilevel"/>
    <w:tmpl w:val="F1783FE6"/>
    <w:lvl w:ilvl="0">
      <w:start w:val="1"/>
      <w:numFmt w:val="decimal"/>
      <w:pStyle w:val="MMTopic1"/>
      <w:suff w:val="space"/>
      <w:lvlText w:val="%1"/>
      <w:lvlJc w:val="left"/>
      <w:pPr>
        <w:ind w:left="0" w:firstLine="0"/>
      </w:pPr>
    </w:lvl>
    <w:lvl w:ilvl="1">
      <w:start w:val="1"/>
      <w:numFmt w:val="decimal"/>
      <w:pStyle w:val="MMTopic2"/>
      <w:suff w:val="space"/>
      <w:lvlText w:val="%1.%2"/>
      <w:lvlJc w:val="left"/>
      <w:pPr>
        <w:ind w:left="0" w:firstLine="0"/>
      </w:pPr>
    </w:lvl>
    <w:lvl w:ilvl="2">
      <w:start w:val="1"/>
      <w:numFmt w:val="decimal"/>
      <w:pStyle w:val="MMTopic3"/>
      <w:suff w:val="space"/>
      <w:lvlText w:val="%1.%2.%3"/>
      <w:lvlJc w:val="left"/>
      <w:pPr>
        <w:ind w:left="0" w:firstLine="0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2BFB73B2"/>
    <w:multiLevelType w:val="hybridMultilevel"/>
    <w:tmpl w:val="D2C0C862"/>
    <w:lvl w:ilvl="0" w:tplc="79F88202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7">
    <w:nsid w:val="2C450BF3"/>
    <w:multiLevelType w:val="hybridMultilevel"/>
    <w:tmpl w:val="4E1AD164"/>
    <w:lvl w:ilvl="0" w:tplc="0409000F">
      <w:start w:val="1"/>
      <w:numFmt w:val="decimal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>
    <w:nsid w:val="2D607B64"/>
    <w:multiLevelType w:val="hybridMultilevel"/>
    <w:tmpl w:val="FD427B20"/>
    <w:lvl w:ilvl="0" w:tplc="F6A0030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8C17836"/>
    <w:multiLevelType w:val="hybridMultilevel"/>
    <w:tmpl w:val="F0A0F232"/>
    <w:lvl w:ilvl="0" w:tplc="0409000F">
      <w:start w:val="1"/>
      <w:numFmt w:val="decimal"/>
      <w:lvlText w:val="%1."/>
      <w:lvlJc w:val="left"/>
      <w:pPr>
        <w:ind w:left="169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16" w:hanging="420"/>
      </w:pPr>
    </w:lvl>
    <w:lvl w:ilvl="2" w:tplc="0409001B" w:tentative="1">
      <w:start w:val="1"/>
      <w:numFmt w:val="lowerRoman"/>
      <w:lvlText w:val="%3."/>
      <w:lvlJc w:val="right"/>
      <w:pPr>
        <w:ind w:left="2536" w:hanging="420"/>
      </w:pPr>
    </w:lvl>
    <w:lvl w:ilvl="3" w:tplc="0409000F" w:tentative="1">
      <w:start w:val="1"/>
      <w:numFmt w:val="decimal"/>
      <w:lvlText w:val="%4."/>
      <w:lvlJc w:val="left"/>
      <w:pPr>
        <w:ind w:left="2956" w:hanging="420"/>
      </w:pPr>
    </w:lvl>
    <w:lvl w:ilvl="4" w:tplc="04090019" w:tentative="1">
      <w:start w:val="1"/>
      <w:numFmt w:val="lowerLetter"/>
      <w:lvlText w:val="%5)"/>
      <w:lvlJc w:val="left"/>
      <w:pPr>
        <w:ind w:left="3376" w:hanging="420"/>
      </w:pPr>
    </w:lvl>
    <w:lvl w:ilvl="5" w:tplc="0409001B" w:tentative="1">
      <w:start w:val="1"/>
      <w:numFmt w:val="lowerRoman"/>
      <w:lvlText w:val="%6."/>
      <w:lvlJc w:val="right"/>
      <w:pPr>
        <w:ind w:left="3796" w:hanging="420"/>
      </w:pPr>
    </w:lvl>
    <w:lvl w:ilvl="6" w:tplc="0409000F" w:tentative="1">
      <w:start w:val="1"/>
      <w:numFmt w:val="decimal"/>
      <w:lvlText w:val="%7."/>
      <w:lvlJc w:val="left"/>
      <w:pPr>
        <w:ind w:left="4216" w:hanging="420"/>
      </w:pPr>
    </w:lvl>
    <w:lvl w:ilvl="7" w:tplc="04090019" w:tentative="1">
      <w:start w:val="1"/>
      <w:numFmt w:val="lowerLetter"/>
      <w:lvlText w:val="%8)"/>
      <w:lvlJc w:val="left"/>
      <w:pPr>
        <w:ind w:left="4636" w:hanging="420"/>
      </w:pPr>
    </w:lvl>
    <w:lvl w:ilvl="8" w:tplc="0409001B" w:tentative="1">
      <w:start w:val="1"/>
      <w:numFmt w:val="lowerRoman"/>
      <w:lvlText w:val="%9."/>
      <w:lvlJc w:val="right"/>
      <w:pPr>
        <w:ind w:left="5056" w:hanging="420"/>
      </w:pPr>
    </w:lvl>
  </w:abstractNum>
  <w:abstractNum w:abstractNumId="10">
    <w:nsid w:val="3C072B0D"/>
    <w:multiLevelType w:val="hybridMultilevel"/>
    <w:tmpl w:val="AF527240"/>
    <w:lvl w:ilvl="0" w:tplc="FD80E1D8">
      <w:start w:val="3"/>
      <w:numFmt w:val="decimal"/>
      <w:lvlText w:val="%1）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1">
    <w:nsid w:val="466854EE"/>
    <w:multiLevelType w:val="hybridMultilevel"/>
    <w:tmpl w:val="EB7C8EFE"/>
    <w:lvl w:ilvl="0" w:tplc="F51CCC36">
      <w:start w:val="2"/>
      <w:numFmt w:val="decimalFullWidth"/>
      <w:lvlText w:val="%1）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2">
    <w:nsid w:val="4FB35367"/>
    <w:multiLevelType w:val="hybridMultilevel"/>
    <w:tmpl w:val="81E8022C"/>
    <w:lvl w:ilvl="0" w:tplc="4A424E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54E224B1"/>
    <w:multiLevelType w:val="hybridMultilevel"/>
    <w:tmpl w:val="976ECCE4"/>
    <w:lvl w:ilvl="0" w:tplc="0409000F">
      <w:start w:val="1"/>
      <w:numFmt w:val="decimal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4">
    <w:nsid w:val="68D506EC"/>
    <w:multiLevelType w:val="hybridMultilevel"/>
    <w:tmpl w:val="81E8022C"/>
    <w:lvl w:ilvl="0" w:tplc="4A424E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7160392A"/>
    <w:multiLevelType w:val="hybridMultilevel"/>
    <w:tmpl w:val="81E8022C"/>
    <w:lvl w:ilvl="0" w:tplc="4A424E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728A5A6B"/>
    <w:multiLevelType w:val="hybridMultilevel"/>
    <w:tmpl w:val="3814E09E"/>
    <w:lvl w:ilvl="0" w:tplc="97065EF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72916DD6"/>
    <w:multiLevelType w:val="singleLevel"/>
    <w:tmpl w:val="0D30314C"/>
    <w:name w:val="Callout Template"/>
    <w:lvl w:ilvl="0">
      <w:start w:val="1"/>
      <w:numFmt w:val="decimal"/>
      <w:suff w:val="space"/>
      <w:lvlText w:val="="/>
      <w:lvlJc w:val="left"/>
      <w:pPr>
        <w:ind w:left="200" w:hanging="200"/>
      </w:pPr>
      <w:rPr>
        <w:rFonts w:ascii="Webdings" w:hAnsi="Webdings"/>
        <w:sz w:val="16"/>
      </w:rPr>
    </w:lvl>
  </w:abstractNum>
  <w:abstractNum w:abstractNumId="18">
    <w:nsid w:val="79C84506"/>
    <w:multiLevelType w:val="hybridMultilevel"/>
    <w:tmpl w:val="DA0A4A92"/>
    <w:lvl w:ilvl="0" w:tplc="0409000F">
      <w:start w:val="1"/>
      <w:numFmt w:val="decimal"/>
      <w:lvlText w:val="%1."/>
      <w:lvlJc w:val="left"/>
      <w:pPr>
        <w:ind w:left="169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16" w:hanging="420"/>
      </w:pPr>
    </w:lvl>
    <w:lvl w:ilvl="2" w:tplc="0409001B" w:tentative="1">
      <w:start w:val="1"/>
      <w:numFmt w:val="lowerRoman"/>
      <w:lvlText w:val="%3."/>
      <w:lvlJc w:val="right"/>
      <w:pPr>
        <w:ind w:left="2536" w:hanging="420"/>
      </w:pPr>
    </w:lvl>
    <w:lvl w:ilvl="3" w:tplc="0409000F" w:tentative="1">
      <w:start w:val="1"/>
      <w:numFmt w:val="decimal"/>
      <w:lvlText w:val="%4."/>
      <w:lvlJc w:val="left"/>
      <w:pPr>
        <w:ind w:left="2956" w:hanging="420"/>
      </w:pPr>
    </w:lvl>
    <w:lvl w:ilvl="4" w:tplc="04090019" w:tentative="1">
      <w:start w:val="1"/>
      <w:numFmt w:val="lowerLetter"/>
      <w:lvlText w:val="%5)"/>
      <w:lvlJc w:val="left"/>
      <w:pPr>
        <w:ind w:left="3376" w:hanging="420"/>
      </w:pPr>
    </w:lvl>
    <w:lvl w:ilvl="5" w:tplc="0409001B" w:tentative="1">
      <w:start w:val="1"/>
      <w:numFmt w:val="lowerRoman"/>
      <w:lvlText w:val="%6."/>
      <w:lvlJc w:val="right"/>
      <w:pPr>
        <w:ind w:left="3796" w:hanging="420"/>
      </w:pPr>
    </w:lvl>
    <w:lvl w:ilvl="6" w:tplc="0409000F" w:tentative="1">
      <w:start w:val="1"/>
      <w:numFmt w:val="decimal"/>
      <w:lvlText w:val="%7."/>
      <w:lvlJc w:val="left"/>
      <w:pPr>
        <w:ind w:left="4216" w:hanging="420"/>
      </w:pPr>
    </w:lvl>
    <w:lvl w:ilvl="7" w:tplc="04090019" w:tentative="1">
      <w:start w:val="1"/>
      <w:numFmt w:val="lowerLetter"/>
      <w:lvlText w:val="%8)"/>
      <w:lvlJc w:val="left"/>
      <w:pPr>
        <w:ind w:left="4636" w:hanging="420"/>
      </w:pPr>
    </w:lvl>
    <w:lvl w:ilvl="8" w:tplc="0409001B" w:tentative="1">
      <w:start w:val="1"/>
      <w:numFmt w:val="lowerRoman"/>
      <w:lvlText w:val="%9."/>
      <w:lvlJc w:val="right"/>
      <w:pPr>
        <w:ind w:left="5056" w:hanging="42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6"/>
  </w:num>
  <w:num w:numId="5">
    <w:abstractNumId w:val="1"/>
  </w:num>
  <w:num w:numId="6">
    <w:abstractNumId w:val="14"/>
  </w:num>
  <w:num w:numId="7">
    <w:abstractNumId w:val="16"/>
  </w:num>
  <w:num w:numId="8">
    <w:abstractNumId w:val="2"/>
  </w:num>
  <w:num w:numId="9">
    <w:abstractNumId w:val="8"/>
  </w:num>
  <w:num w:numId="10">
    <w:abstractNumId w:val="7"/>
  </w:num>
  <w:num w:numId="11">
    <w:abstractNumId w:val="13"/>
  </w:num>
  <w:num w:numId="12">
    <w:abstractNumId w:val="4"/>
  </w:num>
  <w:num w:numId="13">
    <w:abstractNumId w:val="12"/>
  </w:num>
  <w:num w:numId="14">
    <w:abstractNumId w:val="15"/>
  </w:num>
  <w:num w:numId="15">
    <w:abstractNumId w:val="9"/>
  </w:num>
  <w:num w:numId="16">
    <w:abstractNumId w:val="18"/>
  </w:num>
  <w:num w:numId="17">
    <w:abstractNumId w:val="10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hideSpelling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05FE"/>
    <w:rsid w:val="00001CC2"/>
    <w:rsid w:val="000035E4"/>
    <w:rsid w:val="000062C6"/>
    <w:rsid w:val="00012321"/>
    <w:rsid w:val="00015A8D"/>
    <w:rsid w:val="00030869"/>
    <w:rsid w:val="000366B8"/>
    <w:rsid w:val="00037A65"/>
    <w:rsid w:val="00043535"/>
    <w:rsid w:val="00060444"/>
    <w:rsid w:val="00060C21"/>
    <w:rsid w:val="00063825"/>
    <w:rsid w:val="00065BF2"/>
    <w:rsid w:val="00071D22"/>
    <w:rsid w:val="00071D4C"/>
    <w:rsid w:val="000779EE"/>
    <w:rsid w:val="000801E9"/>
    <w:rsid w:val="0008063B"/>
    <w:rsid w:val="00085349"/>
    <w:rsid w:val="000866C0"/>
    <w:rsid w:val="00086E0F"/>
    <w:rsid w:val="00087634"/>
    <w:rsid w:val="000A1D10"/>
    <w:rsid w:val="000B7FDD"/>
    <w:rsid w:val="000C0828"/>
    <w:rsid w:val="000C23AD"/>
    <w:rsid w:val="000C396B"/>
    <w:rsid w:val="000C5EB1"/>
    <w:rsid w:val="000D0A78"/>
    <w:rsid w:val="000D78F4"/>
    <w:rsid w:val="000E611B"/>
    <w:rsid w:val="000E743C"/>
    <w:rsid w:val="000F0766"/>
    <w:rsid w:val="000F23A5"/>
    <w:rsid w:val="000F446A"/>
    <w:rsid w:val="000F60FB"/>
    <w:rsid w:val="000F70DE"/>
    <w:rsid w:val="001118B2"/>
    <w:rsid w:val="0011367E"/>
    <w:rsid w:val="001150EB"/>
    <w:rsid w:val="001317C4"/>
    <w:rsid w:val="00137FE5"/>
    <w:rsid w:val="001441B4"/>
    <w:rsid w:val="00152E0E"/>
    <w:rsid w:val="00156E2D"/>
    <w:rsid w:val="00161BCF"/>
    <w:rsid w:val="00164EA1"/>
    <w:rsid w:val="00165522"/>
    <w:rsid w:val="001707F3"/>
    <w:rsid w:val="00177C7F"/>
    <w:rsid w:val="001805C5"/>
    <w:rsid w:val="00180B5C"/>
    <w:rsid w:val="00190D24"/>
    <w:rsid w:val="001A2A60"/>
    <w:rsid w:val="001A2C01"/>
    <w:rsid w:val="001A58CF"/>
    <w:rsid w:val="001A7827"/>
    <w:rsid w:val="001B011F"/>
    <w:rsid w:val="001B48F3"/>
    <w:rsid w:val="001B4E51"/>
    <w:rsid w:val="001B7658"/>
    <w:rsid w:val="001D234D"/>
    <w:rsid w:val="001D3CD0"/>
    <w:rsid w:val="001E14FE"/>
    <w:rsid w:val="001F0730"/>
    <w:rsid w:val="001F1582"/>
    <w:rsid w:val="001F17F9"/>
    <w:rsid w:val="001F4C40"/>
    <w:rsid w:val="00202D9B"/>
    <w:rsid w:val="0020317B"/>
    <w:rsid w:val="00205755"/>
    <w:rsid w:val="00222327"/>
    <w:rsid w:val="002269FF"/>
    <w:rsid w:val="00227314"/>
    <w:rsid w:val="002301A2"/>
    <w:rsid w:val="0023409F"/>
    <w:rsid w:val="0023510D"/>
    <w:rsid w:val="002442F8"/>
    <w:rsid w:val="00244613"/>
    <w:rsid w:val="002470E7"/>
    <w:rsid w:val="00250575"/>
    <w:rsid w:val="00276E10"/>
    <w:rsid w:val="002867F5"/>
    <w:rsid w:val="00286FB5"/>
    <w:rsid w:val="00286FBA"/>
    <w:rsid w:val="0029743B"/>
    <w:rsid w:val="00297B56"/>
    <w:rsid w:val="002A04E5"/>
    <w:rsid w:val="002A4A4D"/>
    <w:rsid w:val="002A544E"/>
    <w:rsid w:val="002B114E"/>
    <w:rsid w:val="002B7C6C"/>
    <w:rsid w:val="002C6836"/>
    <w:rsid w:val="002D22DE"/>
    <w:rsid w:val="002D6BDC"/>
    <w:rsid w:val="002E198F"/>
    <w:rsid w:val="002E3C0A"/>
    <w:rsid w:val="002F7995"/>
    <w:rsid w:val="00303C68"/>
    <w:rsid w:val="00307A8E"/>
    <w:rsid w:val="00315662"/>
    <w:rsid w:val="0031631D"/>
    <w:rsid w:val="00317B1C"/>
    <w:rsid w:val="003344EF"/>
    <w:rsid w:val="00340FA5"/>
    <w:rsid w:val="00343066"/>
    <w:rsid w:val="00347757"/>
    <w:rsid w:val="00362BBA"/>
    <w:rsid w:val="00367D4E"/>
    <w:rsid w:val="00375A0D"/>
    <w:rsid w:val="00377F14"/>
    <w:rsid w:val="003802EC"/>
    <w:rsid w:val="00383544"/>
    <w:rsid w:val="00397083"/>
    <w:rsid w:val="003A28F2"/>
    <w:rsid w:val="003B41E0"/>
    <w:rsid w:val="003B67DD"/>
    <w:rsid w:val="003D1420"/>
    <w:rsid w:val="003E17F5"/>
    <w:rsid w:val="003E478F"/>
    <w:rsid w:val="003E7039"/>
    <w:rsid w:val="003F18F4"/>
    <w:rsid w:val="003F1E04"/>
    <w:rsid w:val="003F2DEB"/>
    <w:rsid w:val="003F5683"/>
    <w:rsid w:val="0041587D"/>
    <w:rsid w:val="00420DDF"/>
    <w:rsid w:val="00422B6C"/>
    <w:rsid w:val="0042388E"/>
    <w:rsid w:val="004361D3"/>
    <w:rsid w:val="004411F9"/>
    <w:rsid w:val="004432A6"/>
    <w:rsid w:val="00451E66"/>
    <w:rsid w:val="00453299"/>
    <w:rsid w:val="00467EAD"/>
    <w:rsid w:val="00470313"/>
    <w:rsid w:val="00471115"/>
    <w:rsid w:val="0048331B"/>
    <w:rsid w:val="00490E37"/>
    <w:rsid w:val="004A3B92"/>
    <w:rsid w:val="004A3DF8"/>
    <w:rsid w:val="004A7289"/>
    <w:rsid w:val="004A7401"/>
    <w:rsid w:val="004B64FD"/>
    <w:rsid w:val="004B68AE"/>
    <w:rsid w:val="004D60CA"/>
    <w:rsid w:val="004E4598"/>
    <w:rsid w:val="004F1046"/>
    <w:rsid w:val="004F704F"/>
    <w:rsid w:val="005011C2"/>
    <w:rsid w:val="0050225D"/>
    <w:rsid w:val="005101B9"/>
    <w:rsid w:val="005112EE"/>
    <w:rsid w:val="00514ABA"/>
    <w:rsid w:val="00523269"/>
    <w:rsid w:val="00535B02"/>
    <w:rsid w:val="0055297E"/>
    <w:rsid w:val="0056163E"/>
    <w:rsid w:val="00562FC6"/>
    <w:rsid w:val="00565C0D"/>
    <w:rsid w:val="00567FD6"/>
    <w:rsid w:val="0057616B"/>
    <w:rsid w:val="00576F8E"/>
    <w:rsid w:val="00585C91"/>
    <w:rsid w:val="005876B1"/>
    <w:rsid w:val="0059603E"/>
    <w:rsid w:val="00596EEF"/>
    <w:rsid w:val="005978F3"/>
    <w:rsid w:val="005A5033"/>
    <w:rsid w:val="005A724A"/>
    <w:rsid w:val="005B3D97"/>
    <w:rsid w:val="005B732F"/>
    <w:rsid w:val="005C401B"/>
    <w:rsid w:val="005D612C"/>
    <w:rsid w:val="005E5551"/>
    <w:rsid w:val="006010F6"/>
    <w:rsid w:val="0060224D"/>
    <w:rsid w:val="00605284"/>
    <w:rsid w:val="0061527E"/>
    <w:rsid w:val="00633287"/>
    <w:rsid w:val="006342C8"/>
    <w:rsid w:val="00637108"/>
    <w:rsid w:val="0064140A"/>
    <w:rsid w:val="00646881"/>
    <w:rsid w:val="00647327"/>
    <w:rsid w:val="0064790A"/>
    <w:rsid w:val="0065344C"/>
    <w:rsid w:val="006634DE"/>
    <w:rsid w:val="00665709"/>
    <w:rsid w:val="006A1CB1"/>
    <w:rsid w:val="006A1DF2"/>
    <w:rsid w:val="006A20E5"/>
    <w:rsid w:val="006A521F"/>
    <w:rsid w:val="006B67EF"/>
    <w:rsid w:val="006B6B21"/>
    <w:rsid w:val="006B6BE1"/>
    <w:rsid w:val="006C3C6E"/>
    <w:rsid w:val="006F1332"/>
    <w:rsid w:val="006F646E"/>
    <w:rsid w:val="00741C02"/>
    <w:rsid w:val="00742FB6"/>
    <w:rsid w:val="007474AF"/>
    <w:rsid w:val="007562FA"/>
    <w:rsid w:val="00756A68"/>
    <w:rsid w:val="00763F2A"/>
    <w:rsid w:val="00771548"/>
    <w:rsid w:val="00782D74"/>
    <w:rsid w:val="007836EF"/>
    <w:rsid w:val="0078787D"/>
    <w:rsid w:val="007944F3"/>
    <w:rsid w:val="00794888"/>
    <w:rsid w:val="00797F15"/>
    <w:rsid w:val="007B1385"/>
    <w:rsid w:val="007C3E18"/>
    <w:rsid w:val="007D4F55"/>
    <w:rsid w:val="007D695E"/>
    <w:rsid w:val="007E2B18"/>
    <w:rsid w:val="007E560C"/>
    <w:rsid w:val="007E69E1"/>
    <w:rsid w:val="007F10FF"/>
    <w:rsid w:val="00800063"/>
    <w:rsid w:val="008157FC"/>
    <w:rsid w:val="0081779B"/>
    <w:rsid w:val="008244AA"/>
    <w:rsid w:val="00831433"/>
    <w:rsid w:val="00832DA6"/>
    <w:rsid w:val="00844BB5"/>
    <w:rsid w:val="00845372"/>
    <w:rsid w:val="00845E17"/>
    <w:rsid w:val="00857892"/>
    <w:rsid w:val="00880A22"/>
    <w:rsid w:val="008814F1"/>
    <w:rsid w:val="008A198B"/>
    <w:rsid w:val="008A3117"/>
    <w:rsid w:val="008A5442"/>
    <w:rsid w:val="008B051D"/>
    <w:rsid w:val="008B7B4F"/>
    <w:rsid w:val="008C1953"/>
    <w:rsid w:val="008C6F53"/>
    <w:rsid w:val="008D6ECB"/>
    <w:rsid w:val="008E23CF"/>
    <w:rsid w:val="008E50B3"/>
    <w:rsid w:val="008F5057"/>
    <w:rsid w:val="00902924"/>
    <w:rsid w:val="00911384"/>
    <w:rsid w:val="00925053"/>
    <w:rsid w:val="009279B2"/>
    <w:rsid w:val="009341BE"/>
    <w:rsid w:val="009424A8"/>
    <w:rsid w:val="00945C6F"/>
    <w:rsid w:val="00945F86"/>
    <w:rsid w:val="00951559"/>
    <w:rsid w:val="009566D1"/>
    <w:rsid w:val="00964818"/>
    <w:rsid w:val="009700F8"/>
    <w:rsid w:val="00971707"/>
    <w:rsid w:val="0097557F"/>
    <w:rsid w:val="009779F4"/>
    <w:rsid w:val="00977A7C"/>
    <w:rsid w:val="00984AF5"/>
    <w:rsid w:val="009920D3"/>
    <w:rsid w:val="009A3F72"/>
    <w:rsid w:val="009B0F49"/>
    <w:rsid w:val="009B6ED0"/>
    <w:rsid w:val="009C6281"/>
    <w:rsid w:val="009D07FB"/>
    <w:rsid w:val="009D3DA6"/>
    <w:rsid w:val="009D4662"/>
    <w:rsid w:val="009D606C"/>
    <w:rsid w:val="009D73CE"/>
    <w:rsid w:val="009E14A5"/>
    <w:rsid w:val="009E46D5"/>
    <w:rsid w:val="009E65A9"/>
    <w:rsid w:val="009E7F4C"/>
    <w:rsid w:val="009F06AD"/>
    <w:rsid w:val="009F36D1"/>
    <w:rsid w:val="00A037E5"/>
    <w:rsid w:val="00A14E21"/>
    <w:rsid w:val="00A21B1E"/>
    <w:rsid w:val="00A24823"/>
    <w:rsid w:val="00A2615C"/>
    <w:rsid w:val="00A36CA2"/>
    <w:rsid w:val="00A47FAE"/>
    <w:rsid w:val="00A549D7"/>
    <w:rsid w:val="00A559D5"/>
    <w:rsid w:val="00A56C9F"/>
    <w:rsid w:val="00A603AF"/>
    <w:rsid w:val="00A8294F"/>
    <w:rsid w:val="00A91400"/>
    <w:rsid w:val="00AA065F"/>
    <w:rsid w:val="00AA4C1F"/>
    <w:rsid w:val="00AA5DB2"/>
    <w:rsid w:val="00AA736D"/>
    <w:rsid w:val="00AC46DA"/>
    <w:rsid w:val="00AC49FB"/>
    <w:rsid w:val="00AC66E4"/>
    <w:rsid w:val="00AD533B"/>
    <w:rsid w:val="00AE0A9E"/>
    <w:rsid w:val="00AF6F22"/>
    <w:rsid w:val="00B03D1B"/>
    <w:rsid w:val="00B122E6"/>
    <w:rsid w:val="00B13031"/>
    <w:rsid w:val="00B218AE"/>
    <w:rsid w:val="00B31007"/>
    <w:rsid w:val="00B31221"/>
    <w:rsid w:val="00B40247"/>
    <w:rsid w:val="00B40490"/>
    <w:rsid w:val="00B42358"/>
    <w:rsid w:val="00B44319"/>
    <w:rsid w:val="00B50559"/>
    <w:rsid w:val="00B51160"/>
    <w:rsid w:val="00B52071"/>
    <w:rsid w:val="00B676B8"/>
    <w:rsid w:val="00B85C73"/>
    <w:rsid w:val="00B8756E"/>
    <w:rsid w:val="00B9110E"/>
    <w:rsid w:val="00B95C19"/>
    <w:rsid w:val="00B974D0"/>
    <w:rsid w:val="00BA07F4"/>
    <w:rsid w:val="00BA46C1"/>
    <w:rsid w:val="00BA7CDF"/>
    <w:rsid w:val="00BB1811"/>
    <w:rsid w:val="00BC0DCF"/>
    <w:rsid w:val="00BC26C6"/>
    <w:rsid w:val="00BD05FE"/>
    <w:rsid w:val="00BE7364"/>
    <w:rsid w:val="00BF3490"/>
    <w:rsid w:val="00BF6E8A"/>
    <w:rsid w:val="00BF7CC8"/>
    <w:rsid w:val="00C03D33"/>
    <w:rsid w:val="00C041DC"/>
    <w:rsid w:val="00C11BDA"/>
    <w:rsid w:val="00C50AB4"/>
    <w:rsid w:val="00C53249"/>
    <w:rsid w:val="00C57303"/>
    <w:rsid w:val="00C6010E"/>
    <w:rsid w:val="00C6120A"/>
    <w:rsid w:val="00C637B0"/>
    <w:rsid w:val="00C651CB"/>
    <w:rsid w:val="00C665E5"/>
    <w:rsid w:val="00C803C3"/>
    <w:rsid w:val="00C80EAB"/>
    <w:rsid w:val="00C810C9"/>
    <w:rsid w:val="00C83685"/>
    <w:rsid w:val="00C92665"/>
    <w:rsid w:val="00CA10CD"/>
    <w:rsid w:val="00CA32BE"/>
    <w:rsid w:val="00CA45E9"/>
    <w:rsid w:val="00CB40D4"/>
    <w:rsid w:val="00CF366A"/>
    <w:rsid w:val="00D068B3"/>
    <w:rsid w:val="00D07CE5"/>
    <w:rsid w:val="00D104D5"/>
    <w:rsid w:val="00D1204A"/>
    <w:rsid w:val="00D123D5"/>
    <w:rsid w:val="00D13090"/>
    <w:rsid w:val="00D132BD"/>
    <w:rsid w:val="00D22F9B"/>
    <w:rsid w:val="00D3573E"/>
    <w:rsid w:val="00D405A9"/>
    <w:rsid w:val="00D43030"/>
    <w:rsid w:val="00D45A2E"/>
    <w:rsid w:val="00D662DB"/>
    <w:rsid w:val="00D6716F"/>
    <w:rsid w:val="00D84488"/>
    <w:rsid w:val="00D84E5F"/>
    <w:rsid w:val="00D8786A"/>
    <w:rsid w:val="00D96EAB"/>
    <w:rsid w:val="00DA1949"/>
    <w:rsid w:val="00DA79EF"/>
    <w:rsid w:val="00DB1522"/>
    <w:rsid w:val="00DB300F"/>
    <w:rsid w:val="00DD0C21"/>
    <w:rsid w:val="00DE45D0"/>
    <w:rsid w:val="00DE60CB"/>
    <w:rsid w:val="00E01A10"/>
    <w:rsid w:val="00E07D73"/>
    <w:rsid w:val="00E1341E"/>
    <w:rsid w:val="00E20F8F"/>
    <w:rsid w:val="00E275AA"/>
    <w:rsid w:val="00E338C5"/>
    <w:rsid w:val="00E34848"/>
    <w:rsid w:val="00E37090"/>
    <w:rsid w:val="00E402F9"/>
    <w:rsid w:val="00E40350"/>
    <w:rsid w:val="00E4075A"/>
    <w:rsid w:val="00E407F1"/>
    <w:rsid w:val="00E51BBF"/>
    <w:rsid w:val="00E53373"/>
    <w:rsid w:val="00E62993"/>
    <w:rsid w:val="00E637A0"/>
    <w:rsid w:val="00E64E6F"/>
    <w:rsid w:val="00E67A9B"/>
    <w:rsid w:val="00E94326"/>
    <w:rsid w:val="00EA10EB"/>
    <w:rsid w:val="00EA269C"/>
    <w:rsid w:val="00EA3CB3"/>
    <w:rsid w:val="00EA42F1"/>
    <w:rsid w:val="00EA4C8B"/>
    <w:rsid w:val="00EA6261"/>
    <w:rsid w:val="00EA6507"/>
    <w:rsid w:val="00EB3FD2"/>
    <w:rsid w:val="00EB7706"/>
    <w:rsid w:val="00EC1D9D"/>
    <w:rsid w:val="00EC2795"/>
    <w:rsid w:val="00EC3E51"/>
    <w:rsid w:val="00EC572C"/>
    <w:rsid w:val="00ED12C3"/>
    <w:rsid w:val="00ED47F4"/>
    <w:rsid w:val="00EE0492"/>
    <w:rsid w:val="00EE3657"/>
    <w:rsid w:val="00EE3A74"/>
    <w:rsid w:val="00EE4472"/>
    <w:rsid w:val="00EF36A9"/>
    <w:rsid w:val="00EF53C0"/>
    <w:rsid w:val="00F02105"/>
    <w:rsid w:val="00F021A5"/>
    <w:rsid w:val="00F04F83"/>
    <w:rsid w:val="00F120DA"/>
    <w:rsid w:val="00F16C93"/>
    <w:rsid w:val="00F177ED"/>
    <w:rsid w:val="00F178E9"/>
    <w:rsid w:val="00F20EB2"/>
    <w:rsid w:val="00F231B9"/>
    <w:rsid w:val="00F239EE"/>
    <w:rsid w:val="00F25C54"/>
    <w:rsid w:val="00F3275F"/>
    <w:rsid w:val="00F3726C"/>
    <w:rsid w:val="00F4181D"/>
    <w:rsid w:val="00F54418"/>
    <w:rsid w:val="00F65B46"/>
    <w:rsid w:val="00F66527"/>
    <w:rsid w:val="00F7285C"/>
    <w:rsid w:val="00F75216"/>
    <w:rsid w:val="00F85D01"/>
    <w:rsid w:val="00F90446"/>
    <w:rsid w:val="00F96A39"/>
    <w:rsid w:val="00FB6A84"/>
    <w:rsid w:val="00FC010C"/>
    <w:rsid w:val="00FC01A2"/>
    <w:rsid w:val="00FD539D"/>
    <w:rsid w:val="00FE3A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34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5344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5344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5344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5344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MMTitle">
    <w:name w:val="MM Title"/>
    <w:basedOn w:val="a3"/>
    <w:link w:val="MMTitleChar"/>
    <w:rsid w:val="0065344C"/>
  </w:style>
  <w:style w:type="character" w:customStyle="1" w:styleId="MMTitleChar">
    <w:name w:val="MM Title Char"/>
    <w:basedOn w:val="Char"/>
    <w:link w:val="MMTitle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65344C"/>
    <w:rPr>
      <w:b/>
      <w:bCs/>
      <w:kern w:val="44"/>
      <w:sz w:val="44"/>
      <w:szCs w:val="44"/>
    </w:rPr>
  </w:style>
  <w:style w:type="paragraph" w:customStyle="1" w:styleId="MMTopic1">
    <w:name w:val="MM Topic 1"/>
    <w:basedOn w:val="1"/>
    <w:link w:val="MMTopic1Char"/>
    <w:rsid w:val="0065344C"/>
    <w:pPr>
      <w:numPr>
        <w:numId w:val="1"/>
      </w:numPr>
    </w:pPr>
  </w:style>
  <w:style w:type="character" w:customStyle="1" w:styleId="MMTopic1Char">
    <w:name w:val="MM Topic 1 Char"/>
    <w:basedOn w:val="1Char"/>
    <w:link w:val="MMTopic1"/>
    <w:rsid w:val="0065344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MMTopic2">
    <w:name w:val="MM Topic 2"/>
    <w:basedOn w:val="2"/>
    <w:link w:val="MMTopic2Char"/>
    <w:rsid w:val="0065344C"/>
    <w:pPr>
      <w:numPr>
        <w:ilvl w:val="1"/>
        <w:numId w:val="1"/>
      </w:numPr>
    </w:pPr>
  </w:style>
  <w:style w:type="character" w:customStyle="1" w:styleId="MMTopic2Char">
    <w:name w:val="MM Topic 2 Char"/>
    <w:basedOn w:val="2Char"/>
    <w:link w:val="MMTopic2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5344C"/>
    <w:rPr>
      <w:b/>
      <w:bCs/>
      <w:sz w:val="32"/>
      <w:szCs w:val="32"/>
    </w:rPr>
  </w:style>
  <w:style w:type="paragraph" w:customStyle="1" w:styleId="MMTopic3">
    <w:name w:val="MM Topic 3"/>
    <w:basedOn w:val="3"/>
    <w:link w:val="MMTopic3Char"/>
    <w:rsid w:val="0065344C"/>
    <w:pPr>
      <w:numPr>
        <w:ilvl w:val="2"/>
        <w:numId w:val="1"/>
      </w:numPr>
    </w:pPr>
  </w:style>
  <w:style w:type="character" w:customStyle="1" w:styleId="MMTopic3Char">
    <w:name w:val="MM Topic 3 Char"/>
    <w:basedOn w:val="3Char"/>
    <w:link w:val="MMTopic3"/>
    <w:rsid w:val="0065344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MMTopic4">
    <w:name w:val="MM Topic 4"/>
    <w:basedOn w:val="4"/>
    <w:link w:val="MMTopic4Char"/>
    <w:rsid w:val="0065344C"/>
  </w:style>
  <w:style w:type="character" w:customStyle="1" w:styleId="MMTopic4Char">
    <w:name w:val="MM Topic 4 Char"/>
    <w:basedOn w:val="4Char"/>
    <w:link w:val="MMTopic4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EA6261"/>
    <w:pPr>
      <w:ind w:firstLineChars="200" w:firstLine="420"/>
    </w:pPr>
  </w:style>
  <w:style w:type="paragraph" w:styleId="a5">
    <w:name w:val="No Spacing"/>
    <w:uiPriority w:val="1"/>
    <w:qFormat/>
    <w:rsid w:val="007474AF"/>
    <w:pPr>
      <w:widowControl w:val="0"/>
      <w:jc w:val="both"/>
    </w:pPr>
  </w:style>
  <w:style w:type="paragraph" w:styleId="a6">
    <w:name w:val="header"/>
    <w:basedOn w:val="a"/>
    <w:link w:val="Char0"/>
    <w:uiPriority w:val="99"/>
    <w:unhideWhenUsed/>
    <w:rsid w:val="000435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43535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435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43535"/>
    <w:rPr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383544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38354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34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5344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5344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5344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5344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MMTitle">
    <w:name w:val="MM Title"/>
    <w:basedOn w:val="a3"/>
    <w:link w:val="MMTitleChar"/>
    <w:rsid w:val="0065344C"/>
  </w:style>
  <w:style w:type="character" w:customStyle="1" w:styleId="MMTitleChar">
    <w:name w:val="MM Title Char"/>
    <w:basedOn w:val="Char"/>
    <w:link w:val="MMTitle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65344C"/>
    <w:rPr>
      <w:b/>
      <w:bCs/>
      <w:kern w:val="44"/>
      <w:sz w:val="44"/>
      <w:szCs w:val="44"/>
    </w:rPr>
  </w:style>
  <w:style w:type="paragraph" w:customStyle="1" w:styleId="MMTopic1">
    <w:name w:val="MM Topic 1"/>
    <w:basedOn w:val="1"/>
    <w:link w:val="MMTopic1Char"/>
    <w:rsid w:val="0065344C"/>
    <w:pPr>
      <w:numPr>
        <w:numId w:val="1"/>
      </w:numPr>
    </w:pPr>
  </w:style>
  <w:style w:type="character" w:customStyle="1" w:styleId="MMTopic1Char">
    <w:name w:val="MM Topic 1 Char"/>
    <w:basedOn w:val="1Char"/>
    <w:link w:val="MMTopic1"/>
    <w:rsid w:val="0065344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MMTopic2">
    <w:name w:val="MM Topic 2"/>
    <w:basedOn w:val="2"/>
    <w:link w:val="MMTopic2Char"/>
    <w:rsid w:val="0065344C"/>
    <w:pPr>
      <w:numPr>
        <w:ilvl w:val="1"/>
        <w:numId w:val="1"/>
      </w:numPr>
    </w:pPr>
  </w:style>
  <w:style w:type="character" w:customStyle="1" w:styleId="MMTopic2Char">
    <w:name w:val="MM Topic 2 Char"/>
    <w:basedOn w:val="2Char"/>
    <w:link w:val="MMTopic2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5344C"/>
    <w:rPr>
      <w:b/>
      <w:bCs/>
      <w:sz w:val="32"/>
      <w:szCs w:val="32"/>
    </w:rPr>
  </w:style>
  <w:style w:type="paragraph" w:customStyle="1" w:styleId="MMTopic3">
    <w:name w:val="MM Topic 3"/>
    <w:basedOn w:val="3"/>
    <w:link w:val="MMTopic3Char"/>
    <w:rsid w:val="0065344C"/>
    <w:pPr>
      <w:numPr>
        <w:ilvl w:val="2"/>
        <w:numId w:val="1"/>
      </w:numPr>
    </w:pPr>
  </w:style>
  <w:style w:type="character" w:customStyle="1" w:styleId="MMTopic3Char">
    <w:name w:val="MM Topic 3 Char"/>
    <w:basedOn w:val="3Char"/>
    <w:link w:val="MMTopic3"/>
    <w:rsid w:val="0065344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MMTopic4">
    <w:name w:val="MM Topic 4"/>
    <w:basedOn w:val="4"/>
    <w:link w:val="MMTopic4Char"/>
    <w:rsid w:val="0065344C"/>
  </w:style>
  <w:style w:type="character" w:customStyle="1" w:styleId="MMTopic4Char">
    <w:name w:val="MM Topic 4 Char"/>
    <w:basedOn w:val="4Char"/>
    <w:link w:val="MMTopic4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EA6261"/>
    <w:pPr>
      <w:ind w:firstLineChars="200" w:firstLine="420"/>
    </w:pPr>
  </w:style>
  <w:style w:type="paragraph" w:styleId="a5">
    <w:name w:val="No Spacing"/>
    <w:uiPriority w:val="1"/>
    <w:qFormat/>
    <w:rsid w:val="007474AF"/>
    <w:pPr>
      <w:widowControl w:val="0"/>
      <w:jc w:val="both"/>
    </w:pPr>
  </w:style>
  <w:style w:type="paragraph" w:styleId="a6">
    <w:name w:val="header"/>
    <w:basedOn w:val="a"/>
    <w:link w:val="Char0"/>
    <w:uiPriority w:val="99"/>
    <w:unhideWhenUsed/>
    <w:rsid w:val="000435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43535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435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43535"/>
    <w:rPr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383544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38354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B9A26A-FFC7-4F11-8367-2E503768D3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86</TotalTime>
  <Pages>7</Pages>
  <Words>633</Words>
  <Characters>3612</Characters>
  <Application>Microsoft Office Word</Application>
  <DocSecurity>0</DocSecurity>
  <Lines>30</Lines>
  <Paragraphs>8</Paragraphs>
  <ScaleCrop>false</ScaleCrop>
  <Company>Sky123.Org</Company>
  <LinksUpToDate>false</LinksUpToDate>
  <CharactersWithSpaces>42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微软用户</cp:lastModifiedBy>
  <cp:revision>750</cp:revision>
  <dcterms:created xsi:type="dcterms:W3CDTF">2013-05-15T17:02:00Z</dcterms:created>
  <dcterms:modified xsi:type="dcterms:W3CDTF">2013-07-25T03:45:00Z</dcterms:modified>
</cp:coreProperties>
</file>